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5C6A40">
      <w:pPr>
        <w:numPr>
          <w:ilvl w:val="0"/>
          <w:numId w:val="34"/>
        </w:numPr>
        <w:spacing w:before="120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766369">
      <w:pPr>
        <w:numPr>
          <w:ilvl w:val="0"/>
          <w:numId w:val="34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563A4F">
      <w:pPr>
        <w:spacing w:before="6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5C6A40">
      <w:pPr>
        <w:spacing w:before="600" w:after="48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563A4F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B80E46">
      <w:pPr>
        <w:pStyle w:val="50"/>
        <w:widowControl/>
        <w:shd w:val="clear" w:color="auto" w:fill="auto"/>
        <w:tabs>
          <w:tab w:val="left" w:pos="0"/>
        </w:tabs>
        <w:spacing w:before="60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414E5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77425" w:history="1">
        <w:r w:rsidR="009414E5" w:rsidRPr="00BB6BBA">
          <w:rPr>
            <w:rStyle w:val="a6"/>
            <w:noProof/>
          </w:rPr>
          <w:t>ОБОЗНАЧЕНИЯ И СОКРАЩЕ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6" w:history="1">
        <w:r w:rsidR="009414E5" w:rsidRPr="00BB6BBA">
          <w:rPr>
            <w:rStyle w:val="a6"/>
            <w:noProof/>
          </w:rPr>
          <w:t>ВВЕД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7" w:history="1">
        <w:r w:rsidR="009414E5" w:rsidRPr="00BB6BBA">
          <w:rPr>
            <w:rStyle w:val="a6"/>
            <w:noProof/>
          </w:rPr>
          <w:t>1 ПОСТАН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8" w:history="1">
        <w:r w:rsidR="009414E5" w:rsidRPr="00BB6BBA">
          <w:rPr>
            <w:rStyle w:val="a6"/>
            <w:noProof/>
          </w:rPr>
          <w:t>1.1 Описание предметной област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9" w:history="1">
        <w:r w:rsidR="009414E5" w:rsidRPr="00BB6BBA">
          <w:rPr>
            <w:rStyle w:val="a6"/>
            <w:noProof/>
          </w:rPr>
          <w:t>1.1 Формулир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0" w:history="1">
        <w:r w:rsidR="009414E5" w:rsidRPr="00BB6BBA">
          <w:rPr>
            <w:rStyle w:val="a6"/>
            <w:noProof/>
          </w:rPr>
          <w:t>1.2 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1" w:history="1">
        <w:r w:rsidR="009414E5" w:rsidRPr="00BB6BBA">
          <w:rPr>
            <w:rStyle w:val="a6"/>
            <w:noProof/>
          </w:rPr>
          <w:t>1.3 Не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2" w:history="1">
        <w:r w:rsidR="009414E5" w:rsidRPr="00BB6BBA">
          <w:rPr>
            <w:rStyle w:val="a6"/>
            <w:noProof/>
          </w:rPr>
          <w:t>1.4 Характеристики выбранных программных средст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3" w:history="1">
        <w:r w:rsidR="009414E5" w:rsidRPr="00BB6BBA">
          <w:rPr>
            <w:rStyle w:val="a6"/>
            <w:noProof/>
          </w:rPr>
          <w:t>2 РЕАЛИЗАЦ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4" w:history="1">
        <w:r w:rsidR="009414E5" w:rsidRPr="00BB6BBA">
          <w:rPr>
            <w:rStyle w:val="a6"/>
            <w:noProof/>
          </w:rPr>
          <w:t>2.1 Алгоритмы решения задач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5" w:history="1">
        <w:r w:rsidR="009414E5" w:rsidRPr="00BB6BBA">
          <w:rPr>
            <w:rStyle w:val="a6"/>
            <w:noProof/>
          </w:rPr>
          <w:t>2.1.1 Опеча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6" w:history="1">
        <w:r w:rsidR="009414E5" w:rsidRPr="00BB6BBA">
          <w:rPr>
            <w:rStyle w:val="a6"/>
            <w:noProof/>
          </w:rPr>
          <w:t>2.1.2 Выброс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7" w:history="1">
        <w:r w:rsidR="009414E5" w:rsidRPr="00BB6BBA">
          <w:rPr>
            <w:rStyle w:val="a6"/>
            <w:noProof/>
          </w:rPr>
          <w:t>2.1.3 Генерация отчет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8" w:history="1">
        <w:r w:rsidR="009414E5" w:rsidRPr="00BB6BBA">
          <w:rPr>
            <w:rStyle w:val="a6"/>
            <w:noProof/>
          </w:rPr>
          <w:t>2.2 Объектно-ориентированная модель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9" w:history="1">
        <w:r w:rsidR="009414E5" w:rsidRPr="00BB6BBA">
          <w:rPr>
            <w:rStyle w:val="a6"/>
            <w:noProof/>
          </w:rPr>
          <w:t>2.2.1 Файл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0" w:history="1">
        <w:r w:rsidR="009414E5" w:rsidRPr="00BB6BBA">
          <w:rPr>
            <w:rStyle w:val="a6"/>
            <w:noProof/>
          </w:rPr>
          <w:t>2.2.2 Типы значений столбцов таблиц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1" w:history="1">
        <w:r w:rsidR="009414E5" w:rsidRPr="00BB6BBA">
          <w:rPr>
            <w:rStyle w:val="a6"/>
            <w:noProof/>
          </w:rPr>
          <w:t>2.2.3 Типы ошиб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1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2" w:history="1">
        <w:r w:rsidR="009414E5" w:rsidRPr="00BB6BBA">
          <w:rPr>
            <w:rStyle w:val="a6"/>
            <w:noProof/>
          </w:rPr>
          <w:t>2.2.4 Описание реализации поиска опечат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3" w:history="1">
        <w:r w:rsidR="009414E5" w:rsidRPr="00BB6BBA">
          <w:rPr>
            <w:rStyle w:val="a6"/>
            <w:noProof/>
          </w:rPr>
          <w:t>2.2.4.1 Метод поиска опечаток для дискрет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4" w:history="1">
        <w:r w:rsidR="009414E5" w:rsidRPr="00BB6BBA">
          <w:rPr>
            <w:rStyle w:val="a6"/>
            <w:noProof/>
          </w:rPr>
          <w:t>2.2.4.2 Метод поиска опечаток для непрерыв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2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5" w:history="1">
        <w:r w:rsidR="009414E5" w:rsidRPr="00BB6BBA">
          <w:rPr>
            <w:rStyle w:val="a6"/>
            <w:noProof/>
          </w:rPr>
          <w:t>2.2.4.3 Метод поиска опечаток для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2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6" w:history="1">
        <w:r w:rsidR="009414E5" w:rsidRPr="00BB6BBA">
          <w:rPr>
            <w:rStyle w:val="a6"/>
            <w:noProof/>
          </w:rPr>
          <w:t>2.2.5 Реализация поиска выброс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2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7" w:history="1">
        <w:r w:rsidR="009414E5" w:rsidRPr="00BB6BBA">
          <w:rPr>
            <w:rStyle w:val="a6"/>
            <w:noProof/>
          </w:rPr>
          <w:t>2.2.6 Реализация поиска неупорядоченных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2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8" w:history="1">
        <w:r w:rsidR="009414E5" w:rsidRPr="00BB6BBA">
          <w:rPr>
            <w:rStyle w:val="a6"/>
            <w:noProof/>
          </w:rPr>
          <w:t>2.2.7 Создание сводной таблицы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3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9" w:history="1">
        <w:r w:rsidR="009414E5" w:rsidRPr="00BB6BBA">
          <w:rPr>
            <w:rStyle w:val="a6"/>
            <w:noProof/>
          </w:rPr>
          <w:t>3 РАЗРАБОТКА БИБЛИОТЕ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3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0" w:history="1">
        <w:r w:rsidR="009414E5" w:rsidRPr="00BB6BBA">
          <w:rPr>
            <w:rStyle w:val="a6"/>
            <w:noProof/>
          </w:rPr>
          <w:t>4 ОТЛАДКА И ТЕСТИРОВА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3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1" w:history="1">
        <w:r w:rsidR="009414E5" w:rsidRPr="00BB6BBA">
          <w:rPr>
            <w:rStyle w:val="a6"/>
            <w:noProof/>
          </w:rPr>
          <w:t>5 РЕЗУЛЬТАТЫ ОБРАБО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3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2" w:history="1">
        <w:r w:rsidR="009414E5" w:rsidRPr="00BB6BBA">
          <w:rPr>
            <w:rStyle w:val="a6"/>
            <w:noProof/>
          </w:rPr>
          <w:t>ЗАКЛЮЧ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4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3" w:history="1">
        <w:r w:rsidR="009414E5" w:rsidRPr="00BB6BBA">
          <w:rPr>
            <w:rStyle w:val="a6"/>
            <w:noProof/>
          </w:rPr>
          <w:t>СПИСОК ИСПОЛЬЗОВАННЫХ ИСТОЧНИК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4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694BE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4" w:history="1">
        <w:r w:rsidR="009414E5" w:rsidRPr="00BB6BBA">
          <w:rPr>
            <w:rStyle w:val="a6"/>
            <w:noProof/>
          </w:rPr>
          <w:t>ПРИЛОЖЕНИЕ</w:t>
        </w:r>
        <w:r w:rsidR="009414E5" w:rsidRPr="00BB6BBA">
          <w:rPr>
            <w:rStyle w:val="a6"/>
            <w:noProof/>
            <w:lang w:val="en-US"/>
          </w:rPr>
          <w:t xml:space="preserve"> </w:t>
        </w:r>
        <w:r w:rsidR="009414E5" w:rsidRPr="00BB6BBA">
          <w:rPr>
            <w:rStyle w:val="a6"/>
            <w:noProof/>
          </w:rPr>
          <w:t>А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45</w:t>
        </w:r>
        <w:r w:rsidR="009414E5"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477425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нтерквартильный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Интерквартильный размах</w:t>
            </w:r>
          </w:p>
        </w:tc>
        <w:tc>
          <w:tcPr>
            <w:tcW w:w="6316" w:type="dxa"/>
          </w:tcPr>
          <w:p w:rsidR="00737442" w:rsidRPr="00737442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477426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C559AB">
        <w:t xml:space="preserve"> </w:t>
      </w:r>
      <w:r w:rsidR="00C559AB" w:rsidRPr="00C559AB">
        <w:t>[1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A35B27" w:rsidRPr="00A35B27">
        <w:t xml:space="preserve"> [</w:t>
      </w:r>
      <w:r w:rsidR="00BA7386" w:rsidRPr="00BA7386">
        <w:t>2</w:t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 xml:space="preserve">, </w:t>
      </w:r>
      <w:commentRangeStart w:id="31"/>
      <w:r w:rsidR="00402327">
        <w:t>что и было реализовано в данной работе</w:t>
      </w:r>
      <w:commentRangeEnd w:id="31"/>
      <w:r w:rsidR="00644C09">
        <w:rPr>
          <w:rStyle w:val="a7"/>
        </w:rPr>
        <w:commentReference w:id="31"/>
      </w:r>
      <w:r w:rsidR="00402327">
        <w:t>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694BE6">
        <w:rPr>
          <w:shd w:val="clear" w:color="auto" w:fill="FFFFFF"/>
        </w:rPr>
        <w:t>исследова</w:t>
      </w:r>
      <w:r w:rsidR="00644C09">
        <w:rPr>
          <w:shd w:val="clear" w:color="auto" w:fill="FFFFFF"/>
        </w:rPr>
        <w:t>тельских 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2" w:name="_Toc492737931"/>
      <w:bookmarkStart w:id="33" w:name="_Toc494477427"/>
      <w:bookmarkEnd w:id="29"/>
      <w:bookmarkEnd w:id="30"/>
      <w:r w:rsidRPr="00D07FF9">
        <w:lastRenderedPageBreak/>
        <w:t>ПОСТАНОВКА ЗАДАЧИ</w:t>
      </w:r>
      <w:bookmarkEnd w:id="32"/>
      <w:bookmarkEnd w:id="33"/>
    </w:p>
    <w:p w:rsidR="00240603" w:rsidRPr="00395C5E" w:rsidRDefault="00240603" w:rsidP="00395C5E">
      <w:pPr>
        <w:pStyle w:val="D02"/>
        <w:numPr>
          <w:ilvl w:val="1"/>
          <w:numId w:val="44"/>
        </w:numPr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4" w:name="_Toc381305354"/>
      <w:bookmarkStart w:id="35" w:name="_Toc390727575"/>
      <w:bookmarkStart w:id="36" w:name="_Toc492737932"/>
      <w:bookmarkStart w:id="37" w:name="_Toc494477428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4"/>
      <w:bookmarkEnd w:id="35"/>
      <w:bookmarkEnd w:id="36"/>
      <w:bookmarkEnd w:id="37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BA7386">
        <w:t xml:space="preserve"> [</w:t>
      </w:r>
      <w:r w:rsidR="00BA7386" w:rsidRPr="00BA7386">
        <w:t>3</w:t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C04111" w:rsidRPr="00C04111">
        <w:t xml:space="preserve"> [</w:t>
      </w:r>
      <w:r w:rsidR="00BA7386" w:rsidRPr="00BA7386">
        <w:t>4</w:t>
      </w:r>
      <w:r w:rsidR="00C04111" w:rsidRPr="00C04111">
        <w:t>]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 xml:space="preserve"> [</w:t>
      </w:r>
      <w:r w:rsidR="00BA7386" w:rsidRPr="00BA7386">
        <w:t>5</w:t>
      </w:r>
      <w:r w:rsidR="00C04111" w:rsidRPr="00C04111">
        <w:t>]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 [</w:t>
      </w:r>
      <w:r w:rsidR="00BA7386" w:rsidRPr="00BA7386">
        <w:t>6</w:t>
      </w:r>
      <w:r w:rsidR="00BB12EA" w:rsidRPr="00BB12EA">
        <w:t>]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BB12EA" w:rsidRPr="00BB12EA">
        <w:t xml:space="preserve"> [</w:t>
      </w:r>
      <w:r w:rsidR="00BA7386" w:rsidRPr="00BA7386">
        <w:t>7</w:t>
      </w:r>
      <w:r w:rsidR="00BB12EA" w:rsidRPr="00BB12EA">
        <w:t>]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E82BD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726F9D21" wp14:editId="3EEBEA98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lastRenderedPageBreak/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</w:t>
      </w:r>
      <w:commentRangeStart w:id="39"/>
      <w:r w:rsidRPr="00BC14F8">
        <w:t>статистического</w:t>
      </w:r>
      <w:commentRangeEnd w:id="39"/>
      <w:r w:rsidR="00B30080">
        <w:rPr>
          <w:rStyle w:val="a7"/>
        </w:rPr>
        <w:commentReference w:id="39"/>
      </w:r>
      <w:r w:rsidRPr="00BC14F8">
        <w:t xml:space="preserve">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0" w:name="_Toc492737933"/>
      <w:bookmarkStart w:id="41" w:name="_Toc494477429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477430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lastRenderedPageBreak/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477431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>Использование системы контроля версий</w:t>
      </w:r>
      <w:commentRangeStart w:id="47"/>
      <w:r w:rsidRPr="00773328">
        <w:t xml:space="preserve"> Git </w:t>
      </w:r>
      <w:commentRangeEnd w:id="47"/>
      <w:r w:rsidR="005F6535">
        <w:rPr>
          <w:rStyle w:val="a7"/>
        </w:rPr>
        <w:commentReference w:id="47"/>
      </w:r>
      <w:r w:rsidRPr="00773328">
        <w:t xml:space="preserve">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8" w:name="_Toc494477432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8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A025AE">
        <w:t xml:space="preserve"> [</w:t>
      </w:r>
      <w:r w:rsidR="00A025AE" w:rsidRPr="00A025AE">
        <w:t>8</w:t>
      </w:r>
      <w:r w:rsidR="00640B6E" w:rsidRPr="00640B6E">
        <w:t>]</w:t>
      </w:r>
      <w:r w:rsidR="00402327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</w:t>
      </w:r>
      <w:r w:rsidR="00B41DB3">
        <w:lastRenderedPageBreak/>
        <w:t xml:space="preserve">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395C5E">
      <w:pPr>
        <w:pStyle w:val="D01"/>
      </w:pPr>
      <w:bookmarkStart w:id="49" w:name="_Toc494477433"/>
      <w:r>
        <w:lastRenderedPageBreak/>
        <w:t>РЕАЛИЗАЦИЯ</w:t>
      </w:r>
      <w:bookmarkEnd w:id="49"/>
    </w:p>
    <w:p w:rsidR="003B2CB8" w:rsidRDefault="00C64071" w:rsidP="00395C5E">
      <w:pPr>
        <w:pStyle w:val="D02"/>
      </w:pPr>
      <w:bookmarkStart w:id="50" w:name="_Toc494477434"/>
      <w:r>
        <w:t>Алгоритмы решения задач</w:t>
      </w:r>
      <w:bookmarkEnd w:id="50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A025AE">
        <w:t xml:space="preserve"> [</w:t>
      </w:r>
      <w:r w:rsidR="00A025AE" w:rsidRPr="00A025AE">
        <w:t>9</w:t>
      </w:r>
      <w:r w:rsidR="00640B6E" w:rsidRPr="00640B6E">
        <w:t>]</w:t>
      </w:r>
      <w:r w:rsidR="006A2335">
        <w:t>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395C5E">
      <w:pPr>
        <w:pStyle w:val="D03"/>
        <w:numPr>
          <w:ilvl w:val="2"/>
          <w:numId w:val="46"/>
        </w:numPr>
      </w:pPr>
      <w:bookmarkStart w:id="51" w:name="_Toc494477435"/>
      <w:r>
        <w:t>Опечатки</w:t>
      </w:r>
      <w:bookmarkEnd w:id="51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D7684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D0255C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15pt;height:396.7pt" o:ole="">
            <v:imagedata r:id="rId12" o:title=""/>
          </v:shape>
          <o:OLEObject Type="Embed" ProgID="Visio.Drawing.15" ShapeID="_x0000_i1026" DrawAspect="Content" ObjectID="_1568321335" r:id="rId13"/>
        </w:object>
      </w:r>
    </w:p>
    <w:p w:rsidR="003A5632" w:rsidRPr="003A5632" w:rsidRDefault="00625FA8" w:rsidP="005E51DD">
      <w:pPr>
        <w:pStyle w:val="B02PicName"/>
      </w:pPr>
      <w:bookmarkStart w:id="52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2"/>
    </w:p>
    <w:p w:rsidR="00BF0F2E" w:rsidRDefault="00BF0F2E" w:rsidP="008675C5">
      <w:pPr>
        <w:pStyle w:val="D03"/>
        <w:rPr>
          <w:lang w:val="ru-RU"/>
        </w:rPr>
      </w:pPr>
      <w:bookmarkStart w:id="53" w:name="_Toc494477436"/>
      <w:r>
        <w:rPr>
          <w:lang w:val="ru-RU"/>
        </w:rPr>
        <w:t>Выбросы</w:t>
      </w:r>
      <w:bookmarkEnd w:id="53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</w:t>
      </w:r>
      <w:commentRangeStart w:id="54"/>
      <w:r>
        <w:t>18</w:t>
      </w:r>
      <w:proofErr w:type="gramStart"/>
      <w:r w:rsidR="00E7785A">
        <w:t>°</w:t>
      </w:r>
      <w:r w:rsidR="00E7785A">
        <w:t>С</w:t>
      </w:r>
      <w:proofErr w:type="gramEnd"/>
      <w:r w:rsidR="00E7785A">
        <w:t xml:space="preserve"> до 22</w:t>
      </w:r>
      <w:r>
        <w:t>°C</w:t>
      </w:r>
      <w:commentRangeEnd w:id="54"/>
      <w:r w:rsidR="00E7785A">
        <w:rPr>
          <w:rStyle w:val="a7"/>
        </w:rPr>
        <w:commentReference w:id="54"/>
      </w:r>
      <w:r>
        <w:t xml:space="preserve">, но радиатор отопления будет иметь температуру в </w:t>
      </w:r>
      <w:commentRangeStart w:id="55"/>
      <w:r>
        <w:t>70°</w:t>
      </w:r>
      <w:r w:rsidR="00E7785A">
        <w:t>С</w:t>
      </w:r>
      <w:r>
        <w:t>.</w:t>
      </w:r>
      <w:commentRangeEnd w:id="55"/>
      <w:r w:rsidR="00E7785A">
        <w:rPr>
          <w:rStyle w:val="a7"/>
        </w:rPr>
        <w:commentReference w:id="55"/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551A5D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6"/>
      <w:r w:rsidR="000B61CE">
        <w:rPr>
          <w:shd w:val="clear" w:color="auto" w:fill="FFFFFF"/>
        </w:rPr>
        <w:t>в реализации</w:t>
      </w:r>
      <w:commentRangeEnd w:id="56"/>
      <w:r w:rsidR="002B71DC">
        <w:rPr>
          <w:rStyle w:val="a7"/>
        </w:rPr>
        <w:commentReference w:id="56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7" w:name="_Toc494477437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7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8" w:name="_Toc494477438"/>
      <w:r>
        <w:lastRenderedPageBreak/>
        <w:t>Объектно-ориентированная</w:t>
      </w:r>
      <w:r w:rsidR="0034718B">
        <w:t xml:space="preserve"> модель</w:t>
      </w:r>
      <w:bookmarkEnd w:id="58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9" w:name="_Toc494477439"/>
      <w:r w:rsidRPr="00E137BA">
        <w:rPr>
          <w:lang w:val="ru-RU"/>
        </w:rPr>
        <w:t>Файлы</w:t>
      </w:r>
      <w:bookmarkEnd w:id="59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5E2D4C">
        <w:t>3</w:t>
      </w:r>
      <w:r w:rsidR="007341A4">
        <w:fldChar w:fldCharType="end"/>
      </w:r>
      <w:r w:rsidR="00B73D2D">
        <w:t>.</w:t>
      </w:r>
    </w:p>
    <w:p w:rsidR="001752A3" w:rsidRDefault="003C261C" w:rsidP="008675C5">
      <w:pPr>
        <w:pStyle w:val="B01Pic"/>
      </w:pPr>
      <w:r>
        <w:object w:dxaOrig="11655" w:dyaOrig="9391">
          <v:shape id="_x0000_i1027" type="#_x0000_t75" style="width:285.3pt;height:232.3pt" o:ole="">
            <v:imagedata r:id="rId14" o:title=""/>
          </v:shape>
          <o:OLEObject Type="Embed" ProgID="Visio.Drawing.15" ShapeID="_x0000_i1027" DrawAspect="Content" ObjectID="_1568321336" r:id="rId15"/>
        </w:object>
      </w:r>
    </w:p>
    <w:p w:rsidR="00C02319" w:rsidRPr="00E137BA" w:rsidRDefault="00C02319" w:rsidP="00C02319">
      <w:pPr>
        <w:pStyle w:val="B02PicName"/>
      </w:pPr>
      <w:bookmarkStart w:id="60" w:name="_Ref493708048"/>
      <w:r w:rsidRPr="00E137BA">
        <w:t xml:space="preserve">– </w:t>
      </w:r>
      <w:bookmarkEnd w:id="60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 w:rsidRPr="002B71DC">
        <w:rPr>
          <w:i/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proofErr w:type="gramStart"/>
      <w:r w:rsidR="003330B3" w:rsidRPr="00AB77A0">
        <w:rPr>
          <w:i/>
          <w:lang w:val="en-US"/>
        </w:rPr>
        <w:t>Out</w:t>
      </w:r>
      <w:proofErr w:type="gramEnd"/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 w:rsidRPr="002B71DC">
        <w:rPr>
          <w:i/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</w:t>
      </w:r>
      <w:r w:rsidR="002B71DC">
        <w:t>личным</w:t>
      </w:r>
      <w:r w:rsidR="00E1616A">
        <w:t>.</w:t>
      </w:r>
    </w:p>
    <w:p w:rsidR="00560622" w:rsidRDefault="008E7D58" w:rsidP="00FF17AC">
      <w:r>
        <w:t xml:space="preserve">Класс </w:t>
      </w:r>
      <w:r w:rsidR="00560622" w:rsidRPr="004A286D">
        <w:rPr>
          <w:i/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 w:rsidRPr="004A286D">
        <w:rPr>
          <w:i/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</w:t>
      </w:r>
      <w:r w:rsidR="004A286D">
        <w:t>ходных</w:t>
      </w:r>
      <w:r w:rsidR="00A251F6" w:rsidRPr="000E11BF">
        <w:t xml:space="preserve">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4A286D" w:rsidP="00BA28CF">
      <w:pPr>
        <w:pStyle w:val="A02TextParagraphNoIndentation"/>
        <w:ind w:firstLine="708"/>
      </w:pPr>
      <w:r>
        <w:t>В</w:t>
      </w:r>
      <w:r w:rsidR="00850288" w:rsidRPr="000E11BF">
        <w:t xml:space="preserve">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="00850288" w:rsidRPr="000E11BF">
        <w:t xml:space="preserve">реализованы методы </w:t>
      </w:r>
      <w:r w:rsidR="00557B92">
        <w:t>для работы с</w:t>
      </w:r>
      <w:r w:rsidR="00850288" w:rsidRPr="000E11BF">
        <w:t xml:space="preserve"> Excel</w:t>
      </w:r>
      <w:r>
        <w:t>-файл</w:t>
      </w:r>
      <w:r w:rsidR="00557B92">
        <w:t>ами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>
        <w:t xml:space="preserve">Поле </w:t>
      </w:r>
      <w:r w:rsidRPr="00BC518E">
        <w:rPr>
          <w:i/>
          <w:lang w:val="en-US"/>
        </w:rPr>
        <w:t>wb</w:t>
      </w:r>
      <w:r>
        <w:t xml:space="preserve"> используется для создания</w:t>
      </w:r>
      <w:r w:rsidR="00BC518E">
        <w:t xml:space="preserve"> новой рабочей книги </w:t>
      </w:r>
      <w:r w:rsidR="00BC518E">
        <w:rPr>
          <w:lang w:val="en-US"/>
        </w:rPr>
        <w:t>Excel</w:t>
      </w:r>
      <w:r w:rsidR="00BC518E">
        <w:t xml:space="preserve">, а поле </w:t>
      </w:r>
      <w:r w:rsidR="00BC518E" w:rsidRPr="00BC518E">
        <w:rPr>
          <w:i/>
          <w:lang w:val="en-US"/>
        </w:rPr>
        <w:t>sheet</w:t>
      </w:r>
      <w:commentRangeStart w:id="61"/>
      <w:r w:rsidR="00585F8A">
        <w:rPr>
          <w:i/>
        </w:rPr>
        <w:t xml:space="preserve"> </w:t>
      </w:r>
      <w:commentRangeEnd w:id="61"/>
      <w:r w:rsidR="009E4B44">
        <w:rPr>
          <w:rStyle w:val="a7"/>
        </w:rPr>
        <w:commentReference w:id="61"/>
      </w:r>
      <w:r w:rsidR="00BC518E">
        <w:t xml:space="preserve">для создания нового листа в этой книге.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рабочей книги. </w:t>
      </w:r>
      <w:r w:rsidR="001054CE">
        <w:t>Назначить новое название можно используя</w:t>
      </w:r>
      <w:r w:rsidR="00D1692D">
        <w:t xml:space="preserve"> метод</w:t>
      </w:r>
      <w:r w:rsidR="001054CE">
        <w:t xml:space="preserve">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>, а узнать текущее</w:t>
      </w:r>
      <w:commentRangeStart w:id="62"/>
      <w:r w:rsidR="00557B92">
        <w:t xml:space="preserve"> </w:t>
      </w:r>
      <w:commentRangeEnd w:id="62"/>
      <w:r w:rsidR="009E4B44">
        <w:rPr>
          <w:rStyle w:val="a7"/>
        </w:rPr>
        <w:commentReference w:id="62"/>
      </w:r>
      <w:r w:rsidR="00557B92">
        <w:t>при помощи м</w:t>
      </w:r>
      <w:r w:rsidR="007F3213">
        <w:t>етод</w:t>
      </w:r>
      <w:r w:rsidR="00557B92">
        <w:t>а</w:t>
      </w:r>
      <w:r w:rsidR="007F3213">
        <w:t xml:space="preserve">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</w:t>
      </w:r>
      <w:r w:rsidR="00585F8A">
        <w:t>выполняется</w:t>
      </w:r>
      <w:r w:rsidR="00175793">
        <w:t xml:space="preserve"> создание пустой строки</w:t>
      </w:r>
      <w:r w:rsidR="007F3BA6">
        <w:t xml:space="preserve"> в шапке таблицы для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</w:t>
      </w:r>
      <w:r w:rsidR="00B94AC7">
        <w:t xml:space="preserve">новую </w:t>
      </w:r>
      <w:r w:rsidR="00613A4B">
        <w:t xml:space="preserve">рабочую книгу, используя в качестве полного пути </w:t>
      </w:r>
      <w:r w:rsidR="00B94AC7">
        <w:t xml:space="preserve">к файлу </w:t>
      </w:r>
      <w:r w:rsidR="00613A4B">
        <w:t xml:space="preserve">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</w:t>
      </w:r>
      <w:r w:rsidR="00B94AC7">
        <w:t xml:space="preserve">таблицы </w:t>
      </w:r>
      <w:r w:rsidR="00547E8E">
        <w:t xml:space="preserve">и закрепляется первая строка </w:t>
      </w:r>
      <w:r w:rsidR="00FF4C45">
        <w:t>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</w:t>
      </w:r>
      <w:r w:rsidR="00B94AC7">
        <w:t>об ошибках</w:t>
      </w:r>
      <w:r>
        <w:t xml:space="preserve"> был создан класс </w:t>
      </w:r>
      <w:r w:rsidR="005D58F9" w:rsidRPr="00B94AC7">
        <w:rPr>
          <w:i/>
          <w:lang w:val="en-US"/>
        </w:rPr>
        <w:t>Report</w:t>
      </w:r>
      <w:r w:rsidR="00FE3E87">
        <w:t xml:space="preserve">. У него есть поле </w:t>
      </w:r>
      <w:r w:rsidR="00DD119A" w:rsidRPr="00B94AC7">
        <w:rPr>
          <w:i/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по </w:t>
      </w:r>
      <w:r w:rsidR="009B731F">
        <w:rPr>
          <w:lang w:eastAsia="ru-RU"/>
        </w:rPr>
        <w:lastRenderedPageBreak/>
        <w:t>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</w:t>
      </w:r>
      <w:r w:rsidR="009E4B44">
        <w:t>с</w:t>
      </w:r>
      <w:r w:rsidR="000D2427">
        <w:t>одерж</w:t>
      </w:r>
      <w:r w:rsidR="009E4B44">
        <w:t>ит</w:t>
      </w:r>
      <w:r w:rsidR="000D2427">
        <w:t xml:space="preserve"> названия столбцов исходной таблицы, их значения и частоту встречаемости каждого из </w:t>
      </w:r>
      <w:r>
        <w:t xml:space="preserve">значений. Для </w:t>
      </w:r>
      <w:r w:rsidR="00B4487B">
        <w:t xml:space="preserve">этого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1247FE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3" w:name="_Toc494477440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3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lastRenderedPageBreak/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BC3047">
        <w:t>4</w:t>
      </w:r>
      <w:r w:rsidR="007341A4">
        <w:fldChar w:fldCharType="end"/>
      </w:r>
      <w:r w:rsidR="00784CFF">
        <w:t>.</w:t>
      </w:r>
    </w:p>
    <w:p w:rsidR="003F2E9C" w:rsidRDefault="003C261C" w:rsidP="008675C5">
      <w:pPr>
        <w:pStyle w:val="B01Pic"/>
      </w:pPr>
      <w:r>
        <w:object w:dxaOrig="11370" w:dyaOrig="7981">
          <v:shape id="_x0000_i1028" type="#_x0000_t75" style="width:269.65pt;height:195.6pt" o:ole="">
            <v:imagedata r:id="rId16" o:title=""/>
          </v:shape>
          <o:OLEObject Type="Embed" ProgID="Visio.Drawing.15" ShapeID="_x0000_i1028" DrawAspect="Content" ObjectID="_1568321337" r:id="rId17"/>
        </w:object>
      </w:r>
    </w:p>
    <w:p w:rsidR="00BD71D1" w:rsidRPr="001758DC" w:rsidRDefault="00784CFF" w:rsidP="00A75114">
      <w:pPr>
        <w:pStyle w:val="B02PicName"/>
      </w:pPr>
      <w:bookmarkStart w:id="64" w:name="_Ref493708242"/>
      <w:r>
        <w:t>–</w:t>
      </w:r>
      <w:bookmarkEnd w:id="64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404E56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5"/>
      <w:r w:rsidR="005E0BEE">
        <w:t>соответственно</w:t>
      </w:r>
      <w:commentRangeEnd w:id="65"/>
      <w:r w:rsidR="005E0BEE">
        <w:rPr>
          <w:rStyle w:val="a7"/>
        </w:rPr>
        <w:commentReference w:id="65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2B57AC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66" w:name="_Toc494477441"/>
      <w:r w:rsidRPr="00D07FF9">
        <w:rPr>
          <w:lang w:val="ru-RU"/>
        </w:rPr>
        <w:t>Типы ошибок</w:t>
      </w:r>
      <w:bookmarkEnd w:id="66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423E79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7" w:name="_MON_1568093522"/>
    <w:bookmarkEnd w:id="67"/>
    <w:p w:rsidR="00D00E5A" w:rsidRDefault="003C261C" w:rsidP="008675C5">
      <w:pPr>
        <w:pStyle w:val="B01Pic"/>
      </w:pPr>
      <w:r w:rsidRPr="004834F6">
        <w:object w:dxaOrig="19246" w:dyaOrig="8101">
          <v:shape id="_x0000_i1032" type="#_x0000_t75" style="width:447.6pt;height:146.7pt" o:ole="">
            <v:imagedata r:id="rId18" o:title="" cropbottom="15299f"/>
          </v:shape>
          <o:OLEObject Type="Embed" ProgID="Visio.Drawing.15" ShapeID="_x0000_i1032" DrawAspect="Content" ObjectID="_1568321338" r:id="rId19"/>
        </w:object>
      </w:r>
    </w:p>
    <w:p w:rsidR="00F56652" w:rsidRDefault="000040C1" w:rsidP="004D453A">
      <w:pPr>
        <w:pStyle w:val="B02PicName"/>
      </w:pPr>
      <w:bookmarkStart w:id="68" w:name="_Ref493708190"/>
      <w:r w:rsidRPr="00BD5882">
        <w:t>–</w:t>
      </w:r>
      <w:bookmarkEnd w:id="68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их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 xml:space="preserve">. Для этого </w:t>
      </w:r>
      <w:commentRangeStart w:id="69"/>
      <w:r w:rsidR="00767FDB">
        <w:t>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commentRangeEnd w:id="69"/>
      <w:r w:rsidR="00DB62F7">
        <w:rPr>
          <w:rStyle w:val="a7"/>
        </w:rPr>
        <w:commentReference w:id="69"/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 xml:space="preserve">осуществляется доступ ко всем </w:t>
      </w:r>
      <w:r w:rsidR="002E029A">
        <w:lastRenderedPageBreak/>
        <w:t>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70"/>
      <w:r w:rsidR="00350005">
        <w:t>у</w:t>
      </w:r>
      <w:commentRangeEnd w:id="70"/>
      <w:r w:rsidR="00350005">
        <w:rPr>
          <w:rStyle w:val="a7"/>
        </w:rPr>
        <w:commentReference w:id="70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EB2796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7B93A527" wp14:editId="6A33C47F">
            <wp:extent cx="4813402" cy="179639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4295" cy="180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1" w:name="_Ref493732843"/>
      <w:r>
        <w:t xml:space="preserve">– </w:t>
      </w:r>
      <w:bookmarkEnd w:id="71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2" w:name="_Ref493720091"/>
      <w:bookmarkStart w:id="73" w:name="_Toc494477442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2"/>
      <w:bookmarkEnd w:id="73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DF6041">
      <w:pPr>
        <w:pStyle w:val="D04"/>
        <w:numPr>
          <w:ilvl w:val="3"/>
          <w:numId w:val="47"/>
        </w:numPr>
        <w:rPr>
          <w:lang w:val="ru-RU"/>
        </w:rPr>
      </w:pPr>
      <w:bookmarkStart w:id="74" w:name="_Ref493708239"/>
      <w:bookmarkStart w:id="75" w:name="_Toc494477443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4"/>
      <w:bookmarkEnd w:id="75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F1286D">
        <w:t>элемент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D07F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7A4E6A">
        <w:t>7</w:t>
      </w:r>
      <w:r w:rsidR="007341A4">
        <w:fldChar w:fldCharType="end"/>
      </w:r>
      <w:r w:rsidR="007A4E6A">
        <w:t xml:space="preserve"> в виде </w:t>
      </w:r>
      <w:r>
        <w:t>схемы.</w:t>
      </w:r>
    </w:p>
    <w:p w:rsidR="00496639" w:rsidRDefault="007A7CE9" w:rsidP="008675C5">
      <w:pPr>
        <w:pStyle w:val="B01Pic"/>
        <w:rPr>
          <w:lang w:val="en-US"/>
        </w:rPr>
      </w:pPr>
      <w:r>
        <w:object w:dxaOrig="18105" w:dyaOrig="20565">
          <v:shape id="_x0000_i1029" type="#_x0000_t75" style="width:340.3pt;height:385.8pt" o:ole="">
            <v:imagedata r:id="rId21" o:title=""/>
          </v:shape>
          <o:OLEObject Type="Embed" ProgID="Visio.Drawing.15" ShapeID="_x0000_i1029" DrawAspect="Content" ObjectID="_1568321339" r:id="rId22"/>
        </w:object>
      </w:r>
    </w:p>
    <w:p w:rsidR="00866CD8" w:rsidRPr="00BF1229" w:rsidRDefault="00BF1229" w:rsidP="00866CD8">
      <w:pPr>
        <w:pStyle w:val="B02PicName"/>
      </w:pPr>
      <w:bookmarkStart w:id="76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6"/>
    </w:p>
    <w:p w:rsidR="00DB5315" w:rsidRPr="006976D4" w:rsidRDefault="003A60F7" w:rsidP="006976D4">
      <w:pPr>
        <w:pStyle w:val="D04"/>
        <w:rPr>
          <w:lang w:val="ru-RU"/>
        </w:rPr>
      </w:pPr>
      <w:bookmarkStart w:id="77" w:name="_Toc494477444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7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E82BD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2909CA" w:rsidP="008675C5">
      <w:pPr>
        <w:pStyle w:val="B01Pic"/>
        <w:rPr>
          <w:lang w:val="en-US"/>
        </w:rPr>
      </w:pPr>
      <w:r>
        <w:object w:dxaOrig="19155" w:dyaOrig="22110">
          <v:shape id="_x0000_i1030" type="#_x0000_t75" style="width:378.35pt;height:436.75pt" o:ole="">
            <v:imagedata r:id="rId23" o:title=""/>
          </v:shape>
          <o:OLEObject Type="Embed" ProgID="Visio.Drawing.15" ShapeID="_x0000_i1030" DrawAspect="Content" ObjectID="_1568321340" r:id="rId24"/>
        </w:object>
      </w:r>
    </w:p>
    <w:p w:rsidR="00866CD8" w:rsidRPr="00644CAE" w:rsidRDefault="004D433E" w:rsidP="00866CD8">
      <w:pPr>
        <w:pStyle w:val="B02PicName"/>
      </w:pPr>
      <w:bookmarkStart w:id="78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8"/>
    </w:p>
    <w:p w:rsidR="000E3444" w:rsidRPr="00FE390E" w:rsidRDefault="00EC1C7D" w:rsidP="006976D4">
      <w:pPr>
        <w:pStyle w:val="D04"/>
        <w:rPr>
          <w:lang w:val="ru-RU"/>
        </w:rPr>
      </w:pPr>
      <w:bookmarkStart w:id="79" w:name="_Ref494326431"/>
      <w:bookmarkStart w:id="80" w:name="_Toc494477445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9"/>
      <w:bookmarkEnd w:id="80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1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1"/>
      <w:r w:rsidR="005F7BB5">
        <w:rPr>
          <w:rStyle w:val="a7"/>
        </w:rPr>
        <w:commentReference w:id="81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E82BD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5228DE" w:rsidP="008675C5">
      <w:pPr>
        <w:pStyle w:val="B01Pic"/>
      </w:pPr>
      <w:r>
        <w:object w:dxaOrig="14280" w:dyaOrig="19215">
          <v:shape id="_x0000_i1031" type="#_x0000_t75" style="width:302.95pt;height:407.55pt" o:ole="">
            <v:imagedata r:id="rId25" o:title=""/>
          </v:shape>
          <o:OLEObject Type="Embed" ProgID="Visio.Drawing.15" ShapeID="_x0000_i1031" DrawAspect="Content" ObjectID="_1568321341" r:id="rId26"/>
        </w:object>
      </w:r>
    </w:p>
    <w:p w:rsidR="00CB4104" w:rsidRPr="00CB4104" w:rsidRDefault="005228DE" w:rsidP="00CB4104">
      <w:pPr>
        <w:pStyle w:val="B02PicName"/>
      </w:pPr>
      <w:bookmarkStart w:id="82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2"/>
    </w:p>
    <w:p w:rsidR="00C27816" w:rsidRDefault="009402EF" w:rsidP="004B732A">
      <w:pPr>
        <w:pStyle w:val="D03"/>
        <w:rPr>
          <w:lang w:val="ru-RU"/>
        </w:rPr>
      </w:pPr>
      <w:bookmarkStart w:id="83" w:name="_Ref493755811"/>
      <w:bookmarkStart w:id="84" w:name="_Toc494477446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3"/>
      <w:bookmarkEnd w:id="84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lastRenderedPageBreak/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E82BD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5F063B97" wp14:editId="0D28E893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5" w:name="_Ref494240746"/>
      <w:r>
        <w:t xml:space="preserve">– </w:t>
      </w:r>
      <w:commentRangeStart w:id="86"/>
      <w:r w:rsidR="001C37C9">
        <w:t>Д</w:t>
      </w:r>
      <w:r>
        <w:t>иаграмма размахов</w:t>
      </w:r>
      <w:bookmarkEnd w:id="85"/>
      <w:commentRangeEnd w:id="86"/>
      <w:r w:rsidR="005F7BB5">
        <w:rPr>
          <w:rStyle w:val="a7"/>
        </w:rPr>
        <w:commentReference w:id="86"/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</w:t>
      </w:r>
      <w:r w:rsidR="00700769">
        <w:rPr>
          <w:shd w:val="clear" w:color="auto" w:fill="FFFFFF"/>
        </w:rPr>
        <w:t xml:space="preserve"> </w:t>
      </w:r>
      <w:r w:rsidR="00700769" w:rsidRPr="00700769">
        <w:rPr>
          <w:shd w:val="clear" w:color="auto" w:fill="FFFFFF"/>
        </w:rPr>
        <w:t>[10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квартиль </w:t>
      </w:r>
      <w:r w:rsidRPr="004E1FBB">
        <w:lastRenderedPageBreak/>
        <w:t xml:space="preserve">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694BE6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694BE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694BE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commentRangeStart w:id="87"/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="00D07FF9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7"/>
      <w:r w:rsidR="00710FA7">
        <w:rPr>
          <w:rStyle w:val="a7"/>
        </w:rPr>
        <w:commentReference w:id="87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commentRangeStart w:id="88"/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commentRangeEnd w:id="88"/>
      <w:r w:rsidR="00710FA7">
        <w:rPr>
          <w:rStyle w:val="a7"/>
        </w:rPr>
        <w:commentReference w:id="88"/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 xml:space="preserve">, вместо этого </w:t>
      </w:r>
      <w:r w:rsidR="00362AF7">
        <w:rPr>
          <w:shd w:val="clear" w:color="auto" w:fill="FFFFFF"/>
        </w:rPr>
        <w:lastRenderedPageBreak/>
        <w:t>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</m:t>
          </m:r>
          <m:r>
            <w:rPr>
              <w:rFonts w:ascii="Cambria Math" w:hAnsi="Cambria Math"/>
              <w:shd w:val="clear" w:color="auto" w:fill="FFFFFF"/>
            </w:rPr>
            <m:t>((\\d)</m:t>
          </m:r>
          <m:r>
            <w:rPr>
              <w:rFonts w:ascii="Cambria Math" w:hAnsi="Cambria Math"/>
              <w:shd w:val="clear" w:color="auto" w:fill="FFFFFF"/>
            </w:rPr>
            <m:t>+</m:t>
          </m:r>
          <m:r>
            <w:rPr>
              <w:rFonts w:ascii="Cambria Math" w:hAnsi="Cambria Math"/>
              <w:shd w:val="clear" w:color="auto" w:fill="FFFFFF"/>
            </w:rPr>
            <m:t>)</m:t>
          </m:r>
          <m:r>
            <w:rPr>
              <w:rFonts w:ascii="Cambria Math" w:hAnsi="Cambria Math"/>
              <w:shd w:val="clear" w:color="auto" w:fill="FFFFFF"/>
            </w:rPr>
            <m:t>([,.]((\\d)+))?</m:t>
          </m:r>
          <m:r>
            <w:rPr>
              <w:rFonts w:ascii="Cambria Math" w:hAnsi="Cambria Math"/>
              <w:shd w:val="clear" w:color="auto" w:fill="FFFFFF"/>
            </w:rPr>
            <m:t>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(\\d)+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</m:t>
        </m:r>
        <m:r>
          <w:rPr>
            <w:rFonts w:ascii="Cambria Math" w:hAnsi="Cambria Math"/>
          </w:rPr>
          <m:t>)</m:t>
        </m:r>
        <m:r>
          <w:rPr>
            <w:rFonts w:ascii="Cambria Math" w:hAnsi="Cambria Math"/>
          </w:rPr>
          <m:t>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9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89"/>
      <w:r w:rsidR="003E4D6C">
        <w:rPr>
          <w:rStyle w:val="a7"/>
        </w:rPr>
        <w:commentReference w:id="89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D07FF9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0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1" w:name="_Toc494477447"/>
      <w:bookmarkEnd w:id="90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1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 xml:space="preserve">Этот метод имеет несколько </w:t>
      </w:r>
      <w:r w:rsidR="00736279">
        <w:lastRenderedPageBreak/>
        <w:t>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2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2"/>
      <w:r w:rsidR="008F5BBA">
        <w:rPr>
          <w:rStyle w:val="a7"/>
        </w:rPr>
        <w:commentReference w:id="92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3" w:name="_Ref493720599"/>
      <w:bookmarkStart w:id="94" w:name="_Toc494477448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3"/>
      <w:bookmarkEnd w:id="94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E82BD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</w:t>
      </w:r>
      <w:r w:rsidR="0071419D">
        <w:t>и данные</w:t>
      </w:r>
      <w:r w:rsidR="00D02569"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E82BD2">
        <w:t>12</w:t>
      </w:r>
      <w:r w:rsidR="007341A4">
        <w:fldChar w:fldCharType="end"/>
      </w:r>
      <w:r w:rsidR="002D3CBA">
        <w:t>.</w:t>
      </w:r>
      <w:r w:rsidR="0071419D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 xml:space="preserve">этим </w:t>
      </w:r>
      <w:r w:rsidR="00D85BD7">
        <w:lastRenderedPageBreak/>
        <w:t>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694BE6" w:rsidP="008675C5">
      <w:pPr>
        <w:pStyle w:val="B01Pic"/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7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27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9" o:title=""/>
              <v:path arrowok="t"/>
            </v:shape>
            <v:rect id="Прямоугольник 6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694BE6" w:rsidRDefault="00694BE6" w:rsidP="00D557AB">
                    <w:pPr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6543BD" w:rsidRPr="006543BD" w:rsidRDefault="00CE5FA9" w:rsidP="001B16BD">
      <w:pPr>
        <w:pStyle w:val="B02PicName"/>
      </w:pPr>
      <w:bookmarkStart w:id="95" w:name="_Ref494298131"/>
      <w:r>
        <w:t xml:space="preserve">– </w:t>
      </w:r>
      <w:r w:rsidR="001C37C9">
        <w:t>Ф</w:t>
      </w:r>
      <w:r>
        <w:t xml:space="preserve">рагмент </w:t>
      </w:r>
      <w:r w:rsidRPr="001B16BD">
        <w:t>сводной</w:t>
      </w:r>
      <w:r>
        <w:t xml:space="preserve"> таблицы</w:t>
      </w:r>
    </w:p>
    <w:bookmarkEnd w:id="95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756F0546" wp14:editId="3F2A3F46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6" w:name="_Ref494309728"/>
      <w:r>
        <w:t xml:space="preserve">– </w:t>
      </w:r>
      <w:r w:rsidR="001C37C9">
        <w:t>Г</w:t>
      </w:r>
      <w:r>
        <w:t>истограмма для столбца «пол»</w:t>
      </w:r>
      <w:r w:rsidR="00B43A3E">
        <w:t xml:space="preserve"> исходной таблицы</w:t>
      </w:r>
      <w:bookmarkEnd w:id="96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>-</w:t>
      </w:r>
      <w:r w:rsidR="005A3F13">
        <w:lastRenderedPageBreak/>
        <w:t xml:space="preserve">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97" w:name="_Toc494477449"/>
      <w:r>
        <w:lastRenderedPageBreak/>
        <w:t>РАЗРАБОТКА БИБЛИОТЕК</w:t>
      </w:r>
      <w:r w:rsidR="00B41DB3">
        <w:t>И</w:t>
      </w:r>
      <w:bookmarkEnd w:id="97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41002D" w:rsidRPr="00ED13EE">
        <w:t xml:space="preserve"> </w:t>
      </w:r>
      <w:r w:rsidR="0041002D" w:rsidRPr="00F81FBE">
        <w:t>[</w:t>
      </w:r>
      <w:r w:rsidR="0041002D" w:rsidRPr="00DF6041">
        <w:t>1</w:t>
      </w:r>
      <w:r w:rsidR="0041002D" w:rsidRPr="002D6BD7">
        <w:t>1</w:t>
      </w:r>
      <w:r w:rsidR="0041002D" w:rsidRPr="00F81FBE">
        <w:t>]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>
        <w:t>.</w:t>
      </w:r>
    </w:p>
    <w:p w:rsidR="00E12D0D" w:rsidRDefault="00E12D0D" w:rsidP="00E12D0D">
      <w:r>
        <w:t xml:space="preserve">Далее, все файлы, в которых определены необходимые для работы классы и методы, были </w:t>
      </w:r>
      <w:r w:rsidR="00A53D2D">
        <w:t>перенесены</w:t>
      </w:r>
      <w:r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F565D0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 xml:space="preserve">которые должны </w:t>
      </w:r>
      <w:r w:rsidRPr="00BA6209">
        <w:lastRenderedPageBreak/>
        <w:t>б</w:t>
      </w:r>
      <w:r>
        <w:t xml:space="preserve">ыть загружены до текущего файла, т.к. </w:t>
      </w:r>
      <w:r w:rsidRPr="00BA6209">
        <w:t>код S4 часто должен выполняться в определенном порядке.</w:t>
      </w:r>
    </w:p>
    <w:p w:rsidR="00E12D0D" w:rsidRDefault="00E12D0D" w:rsidP="00E12D0D">
      <w:r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 w:rsidR="003F1D4F"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. Преимущество заключается в том, что установку и обновление новой библиотеки можно производить непосредственно с GitHub.</w:t>
      </w:r>
    </w:p>
    <w:p w:rsidR="00F41BFD" w:rsidRDefault="00E12D0D" w:rsidP="00505914">
      <w:pPr>
        <w:pStyle w:val="B01Pic"/>
      </w:pPr>
      <w:commentRangeStart w:id="98"/>
      <w:r>
        <w:rPr>
          <w:noProof/>
          <w:lang w:eastAsia="ru-RU"/>
        </w:rPr>
        <w:drawing>
          <wp:inline distT="0" distB="0" distL="0" distR="0" wp14:anchorId="256A3E29" wp14:editId="77DF83D5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5307" cy="417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98"/>
      <w:r w:rsidR="003F1D4F">
        <w:rPr>
          <w:rStyle w:val="a7"/>
        </w:rPr>
        <w:commentReference w:id="98"/>
      </w:r>
    </w:p>
    <w:p w:rsidR="00505914" w:rsidRPr="00505914" w:rsidRDefault="00505914" w:rsidP="00505914">
      <w:pPr>
        <w:pStyle w:val="B02PicName"/>
      </w:pPr>
      <w:bookmarkStart w:id="99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9"/>
    </w:p>
    <w:p w:rsidR="00222C30" w:rsidRDefault="00222C30" w:rsidP="008675C5">
      <w:pPr>
        <w:pStyle w:val="D01"/>
      </w:pPr>
      <w:bookmarkStart w:id="100" w:name="_Toc494477450"/>
      <w:r w:rsidRPr="00893CB0">
        <w:lastRenderedPageBreak/>
        <w:t>ОТЛАДКА И ТЕСТИРОВАНИЕ</w:t>
      </w:r>
      <w:bookmarkEnd w:id="100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</w:t>
      </w:r>
      <w:r w:rsidR="009D322C">
        <w:t>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1" w:name="_Toc494477451"/>
      <w:r w:rsidRPr="00690AD5">
        <w:lastRenderedPageBreak/>
        <w:t>РЕЗУЛЬТАТЫ</w:t>
      </w:r>
      <w:r w:rsidR="00690AD5" w:rsidRPr="00690AD5">
        <w:t xml:space="preserve"> ОБРАБОТКИ</w:t>
      </w:r>
      <w:bookmarkEnd w:id="101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r w:rsidR="00F565D0">
        <w:t>14</w:t>
      </w:r>
      <w:r w:rsidR="007341A4">
        <w:fldChar w:fldCharType="end"/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7341A4">
        <w:fldChar w:fldCharType="begin"/>
      </w:r>
      <w:r w:rsidR="008D528E">
        <w:instrText xml:space="preserve"> REF  _Ref494333443 \h \r \t </w:instrText>
      </w:r>
      <w:r w:rsidR="007341A4">
        <w:fldChar w:fldCharType="separate"/>
      </w:r>
      <w:r w:rsidR="00F565D0">
        <w:t>15</w:t>
      </w:r>
      <w:r w:rsidR="007341A4">
        <w:fldChar w:fldCharType="end"/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690AD5">
      <w:pPr>
        <w:pStyle w:val="B01Pic"/>
      </w:pPr>
      <w:commentRangeStart w:id="102"/>
      <w:r w:rsidRPr="00690AD5">
        <w:rPr>
          <w:noProof/>
          <w:lang w:eastAsia="ru-RU"/>
        </w:rPr>
        <w:drawing>
          <wp:inline distT="0" distB="0" distL="0" distR="0" wp14:anchorId="63E10C5C" wp14:editId="4BA41F68">
            <wp:extent cx="2070202" cy="9151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78472" cy="9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2"/>
      <w:r w:rsidR="009D322C">
        <w:rPr>
          <w:rStyle w:val="a7"/>
        </w:rPr>
        <w:commentReference w:id="102"/>
      </w:r>
    </w:p>
    <w:p w:rsidR="00094005" w:rsidRPr="00690AD5" w:rsidRDefault="00066A50" w:rsidP="00690AD5">
      <w:pPr>
        <w:pStyle w:val="B02PicName"/>
      </w:pPr>
      <w:bookmarkStart w:id="103" w:name="_Ref493759156"/>
      <w:bookmarkStart w:id="104" w:name="_Ref494332728"/>
      <w:r w:rsidRPr="00690AD5">
        <w:t>–</w:t>
      </w:r>
      <w:r w:rsidR="00D66E3C" w:rsidRPr="00690AD5">
        <w:t xml:space="preserve"> </w:t>
      </w:r>
      <w:r w:rsidR="001C37C9">
        <w:t>Ф</w:t>
      </w:r>
      <w:r w:rsidR="00D66E3C" w:rsidRPr="00690AD5">
        <w:t xml:space="preserve">рагмент </w:t>
      </w:r>
      <w:r w:rsidR="0061399E" w:rsidRPr="00690AD5">
        <w:t>данных</w:t>
      </w:r>
      <w:r w:rsidR="00D66E3C" w:rsidRPr="00690AD5">
        <w:t xml:space="preserve"> с </w:t>
      </w:r>
      <w:r w:rsidR="0071629C" w:rsidRPr="00690AD5">
        <w:t>пропущенным</w:t>
      </w:r>
      <w:r w:rsidR="0061399E" w:rsidRPr="00690AD5">
        <w:t>и</w:t>
      </w:r>
      <w:bookmarkEnd w:id="103"/>
      <w:bookmarkEnd w:id="104"/>
      <w:r w:rsidR="007D0910" w:rsidRPr="00690AD5">
        <w:t xml:space="preserve"> </w:t>
      </w:r>
      <w:r w:rsidR="00C33B6F" w:rsidRPr="00690AD5">
        <w:t>значениями</w:t>
      </w:r>
    </w:p>
    <w:p w:rsidR="000C0FB6" w:rsidRPr="000C0FB6" w:rsidRDefault="0063064C" w:rsidP="00690AD5">
      <w:pPr>
        <w:pStyle w:val="B01Pic"/>
      </w:pPr>
      <w:commentRangeStart w:id="105"/>
      <w:r w:rsidRPr="00690AD5">
        <w:rPr>
          <w:noProof/>
          <w:lang w:eastAsia="ru-RU"/>
        </w:rPr>
        <w:drawing>
          <wp:inline distT="0" distB="0" distL="0" distR="0" wp14:anchorId="5B08E293" wp14:editId="7EE8F6E4">
            <wp:extent cx="2084832" cy="1033871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6868" cy="1034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05"/>
      <w:r w:rsidR="009D322C">
        <w:rPr>
          <w:rStyle w:val="a7"/>
        </w:rPr>
        <w:commentReference w:id="105"/>
      </w:r>
    </w:p>
    <w:p w:rsidR="00B951B5" w:rsidRPr="00690AD5" w:rsidRDefault="00D66E3C" w:rsidP="00690AD5">
      <w:pPr>
        <w:pStyle w:val="B02PicName"/>
      </w:pPr>
      <w:bookmarkStart w:id="106" w:name="_Ref493759182"/>
      <w:bookmarkStart w:id="107" w:name="_Ref494333443"/>
      <w:r w:rsidRPr="00690AD5">
        <w:t xml:space="preserve">– </w:t>
      </w:r>
      <w:bookmarkEnd w:id="106"/>
      <w:r w:rsidR="001C37C9">
        <w:t>Р</w:t>
      </w:r>
      <w:r w:rsidR="00CD3352" w:rsidRPr="00690AD5">
        <w:t>езультат обработки</w:t>
      </w:r>
      <w:r w:rsidR="00F90699" w:rsidRPr="00690AD5">
        <w:t xml:space="preserve"> входных данных</w:t>
      </w:r>
      <w:bookmarkEnd w:id="107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F565D0">
        <w:rPr>
          <w:noProof/>
          <w:lang w:eastAsia="ru-RU"/>
        </w:rPr>
        <w:t>16</w:t>
      </w:r>
      <w:r w:rsidR="007341A4">
        <w:rPr>
          <w:noProof/>
          <w:lang w:eastAsia="ru-RU"/>
        </w:rPr>
        <w:fldChar w:fldCharType="end"/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F565D0">
        <w:rPr>
          <w:noProof/>
          <w:lang w:eastAsia="ru-RU"/>
        </w:rPr>
        <w:t>17</w:t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3E1F2576" wp14:editId="4BECE3C0">
            <wp:extent cx="1870190" cy="70225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1872381" cy="7030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8" w:name="_Ref494287502"/>
      <w:r>
        <w:t xml:space="preserve">– </w:t>
      </w:r>
      <w:r w:rsidR="001C37C9">
        <w:t>Ф</w:t>
      </w:r>
      <w:r>
        <w:t xml:space="preserve">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8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 wp14:anchorId="59EA2C51" wp14:editId="07B30B07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9" w:name="_Ref493760267"/>
      <w:bookmarkStart w:id="110" w:name="_Ref493761805"/>
      <w:r>
        <w:t xml:space="preserve">– </w:t>
      </w:r>
      <w:bookmarkEnd w:id="109"/>
      <w:bookmarkEnd w:id="110"/>
      <w:r w:rsidR="00D24FED">
        <w:t>Найденные неупорядоченные дат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F565D0">
        <w:t>18</w:t>
      </w:r>
      <w:r w:rsidR="007341A4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7341A4">
        <w:fldChar w:fldCharType="begin"/>
      </w:r>
      <w:r w:rsidR="000A29E2">
        <w:instrText xml:space="preserve"> REF  _Ref494334183 \h \r \t </w:instrText>
      </w:r>
      <w:r w:rsidR="007341A4">
        <w:fldChar w:fldCharType="separate"/>
      </w:r>
      <w:r w:rsidR="00F565D0">
        <w:t>19</w:t>
      </w:r>
      <w:r w:rsidR="007341A4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commentRangeStart w:id="111"/>
      <w:r>
        <w:rPr>
          <w:noProof/>
          <w:lang w:eastAsia="ru-RU"/>
        </w:rPr>
        <w:drawing>
          <wp:inline distT="0" distB="0" distL="0" distR="0" wp14:anchorId="639C23B5" wp14:editId="7812C8F1">
            <wp:extent cx="984768" cy="262374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985504" cy="2625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11"/>
      <w:r w:rsidR="00017E82">
        <w:rPr>
          <w:rStyle w:val="a7"/>
        </w:rPr>
        <w:commentReference w:id="111"/>
      </w:r>
    </w:p>
    <w:p w:rsidR="00952C6D" w:rsidRDefault="002C26F5" w:rsidP="00952C6D">
      <w:pPr>
        <w:pStyle w:val="B02PicName"/>
      </w:pPr>
      <w:bookmarkStart w:id="112" w:name="_Ref494333867"/>
      <w:r>
        <w:t xml:space="preserve">– </w:t>
      </w:r>
      <w:r w:rsidR="003114C2">
        <w:t>Фрагмент входных данных с опечатками</w:t>
      </w:r>
    </w:p>
    <w:p w:rsidR="00AA291B" w:rsidRDefault="00AA291B" w:rsidP="000A29E2">
      <w:pPr>
        <w:pStyle w:val="B01Pic"/>
      </w:pPr>
      <w:commentRangeStart w:id="113"/>
      <w:r w:rsidRPr="000A29E2">
        <w:rPr>
          <w:noProof/>
          <w:lang w:eastAsia="ru-RU"/>
        </w:rPr>
        <w:drawing>
          <wp:inline distT="0" distB="0" distL="0" distR="0" wp14:anchorId="21ADDAC3" wp14:editId="25AE2057">
            <wp:extent cx="1762963" cy="2661588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860"/>
                    <a:stretch/>
                  </pic:blipFill>
                  <pic:spPr bwMode="auto">
                    <a:xfrm>
                      <a:off x="0" y="0"/>
                      <a:ext cx="1762963" cy="2661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13"/>
      <w:r w:rsidR="00017E82">
        <w:rPr>
          <w:rStyle w:val="a7"/>
        </w:rPr>
        <w:commentReference w:id="113"/>
      </w:r>
    </w:p>
    <w:p w:rsidR="00AA291B" w:rsidRDefault="000A29E2" w:rsidP="000A29E2">
      <w:pPr>
        <w:pStyle w:val="B02PicName"/>
      </w:pPr>
      <w:bookmarkStart w:id="114" w:name="_Ref494334183"/>
      <w:r w:rsidRPr="000A29E2">
        <w:t>–</w:t>
      </w:r>
      <w:r w:rsidR="00F745AC">
        <w:t xml:space="preserve"> </w:t>
      </w:r>
      <w:r w:rsidR="003114C2">
        <w:t>И</w:t>
      </w:r>
      <w:r w:rsidRPr="000A29E2">
        <w:t>справленные опечатки</w:t>
      </w:r>
    </w:p>
    <w:p w:rsidR="007D78E6" w:rsidRDefault="001A321C" w:rsidP="007D78E6"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F565D0">
        <w:t>20</w:t>
      </w:r>
      <w:r w:rsidR="007341A4">
        <w:fldChar w:fldCharType="end"/>
      </w:r>
      <w:r w:rsidR="00F60C78">
        <w:t>.</w:t>
      </w:r>
      <w:r w:rsidR="005250F5">
        <w:t xml:space="preserve"> На рисунке </w:t>
      </w:r>
      <w:r w:rsidR="007341A4">
        <w:fldChar w:fldCharType="begin"/>
      </w:r>
      <w:r w:rsidR="005250F5">
        <w:instrText xml:space="preserve"> REF  _Ref494334848 \h \r \t </w:instrText>
      </w:r>
      <w:r w:rsidR="007341A4">
        <w:fldChar w:fldCharType="separate"/>
      </w:r>
      <w:r w:rsidR="00F565D0">
        <w:t>21</w:t>
      </w:r>
      <w:r w:rsidR="007341A4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commentRangeStart w:id="115"/>
      <w:r>
        <w:rPr>
          <w:noProof/>
          <w:lang w:eastAsia="ru-RU"/>
        </w:rPr>
        <w:lastRenderedPageBreak/>
        <w:drawing>
          <wp:inline distT="0" distB="0" distL="0" distR="0" wp14:anchorId="4CC85285" wp14:editId="3C1290A8">
            <wp:extent cx="1155801" cy="8998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8408" b="17948"/>
                    <a:stretch/>
                  </pic:blipFill>
                  <pic:spPr bwMode="auto">
                    <a:xfrm>
                      <a:off x="0" y="0"/>
                      <a:ext cx="1160534" cy="90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15"/>
      <w:r w:rsidR="00017E82">
        <w:rPr>
          <w:rStyle w:val="a7"/>
        </w:rPr>
        <w:commentReference w:id="115"/>
      </w:r>
    </w:p>
    <w:p w:rsidR="00F60C78" w:rsidRDefault="00F60C78" w:rsidP="00F60C78">
      <w:pPr>
        <w:pStyle w:val="B02PicName"/>
      </w:pPr>
      <w:bookmarkStart w:id="116" w:name="_Ref494334651"/>
      <w:r>
        <w:t xml:space="preserve">– </w:t>
      </w:r>
      <w:r w:rsidR="001C37C9">
        <w:t>Л</w:t>
      </w:r>
      <w:r>
        <w:t>ишний пробел в исходных данных</w:t>
      </w:r>
    </w:p>
    <w:p w:rsidR="00A47F5C" w:rsidRDefault="00A47F5C" w:rsidP="00A47F5C">
      <w:pPr>
        <w:pStyle w:val="B01Pic"/>
      </w:pPr>
      <w:commentRangeStart w:id="117"/>
      <w:r>
        <w:rPr>
          <w:noProof/>
          <w:lang w:eastAsia="ru-RU"/>
        </w:rPr>
        <w:drawing>
          <wp:inline distT="0" distB="0" distL="0" distR="0" wp14:anchorId="6CA89077" wp14:editId="19BB1254">
            <wp:extent cx="1621119" cy="87050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9843"/>
                    <a:stretch/>
                  </pic:blipFill>
                  <pic:spPr bwMode="auto">
                    <a:xfrm>
                      <a:off x="0" y="0"/>
                      <a:ext cx="1633289" cy="8770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17"/>
      <w:r w:rsidR="00017E82">
        <w:rPr>
          <w:rStyle w:val="a7"/>
        </w:rPr>
        <w:commentReference w:id="117"/>
      </w:r>
    </w:p>
    <w:p w:rsidR="00A47F5C" w:rsidRDefault="005250F5" w:rsidP="00A47F5C">
      <w:pPr>
        <w:pStyle w:val="B02PicName"/>
      </w:pPr>
      <w:bookmarkStart w:id="118" w:name="_Ref494334848"/>
      <w:r>
        <w:t>–</w:t>
      </w:r>
      <w:r w:rsidR="003D6829">
        <w:t xml:space="preserve"> </w:t>
      </w:r>
      <w:r w:rsidR="001C37C9">
        <w:t>Ф</w:t>
      </w:r>
      <w:r w:rsidR="003D6829">
        <w:t xml:space="preserve">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F565D0">
        <w:t>22</w:t>
      </w:r>
      <w:r w:rsidR="007341A4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F745AC">
        <w:t xml:space="preserve"> </w:t>
      </w:r>
      <w:r w:rsidR="007341A4">
        <w:fldChar w:fldCharType="begin"/>
      </w:r>
      <w:r w:rsidR="003F1E1A">
        <w:instrText xml:space="preserve"> REF  _Ref494335607 \h \r \t </w:instrText>
      </w:r>
      <w:r w:rsidR="007341A4">
        <w:fldChar w:fldCharType="separate"/>
      </w:r>
      <w:r w:rsidR="00F565D0">
        <w:t>23</w:t>
      </w:r>
      <w:r w:rsidR="007341A4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commentRangeStart w:id="119"/>
      <w:r>
        <w:rPr>
          <w:noProof/>
          <w:lang w:eastAsia="ru-RU"/>
        </w:rPr>
        <w:drawing>
          <wp:inline distT="0" distB="0" distL="0" distR="0" wp14:anchorId="21B35B7F" wp14:editId="78C9E296">
            <wp:extent cx="1717600" cy="852674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726125" cy="856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19"/>
      <w:r w:rsidR="00017E82">
        <w:rPr>
          <w:rStyle w:val="a7"/>
        </w:rPr>
        <w:commentReference w:id="119"/>
      </w:r>
    </w:p>
    <w:p w:rsidR="00103E54" w:rsidRDefault="00326C8E" w:rsidP="00103E54">
      <w:pPr>
        <w:pStyle w:val="B02PicName"/>
      </w:pPr>
      <w:bookmarkStart w:id="120" w:name="_Ref494335123"/>
      <w:r>
        <w:t>–</w:t>
      </w:r>
      <w:r w:rsidR="00F565D0">
        <w:t xml:space="preserve"> </w:t>
      </w:r>
      <w:r w:rsidR="003114C2">
        <w:t>Н</w:t>
      </w:r>
      <w:r>
        <w:t>еправильные разделители в записи дат</w:t>
      </w:r>
    </w:p>
    <w:p w:rsidR="00697F26" w:rsidRDefault="00697F26" w:rsidP="00697F26">
      <w:pPr>
        <w:pStyle w:val="B01Pic"/>
      </w:pPr>
      <w:commentRangeStart w:id="121"/>
      <w:r>
        <w:rPr>
          <w:noProof/>
          <w:lang w:eastAsia="ru-RU"/>
        </w:rPr>
        <w:drawing>
          <wp:inline distT="0" distB="0" distL="0" distR="0" wp14:anchorId="3B01E828" wp14:editId="533419A0">
            <wp:extent cx="1717200" cy="109918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17200" cy="1099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21"/>
      <w:r w:rsidR="00017E82">
        <w:rPr>
          <w:rStyle w:val="a7"/>
        </w:rPr>
        <w:commentReference w:id="121"/>
      </w:r>
    </w:p>
    <w:p w:rsidR="003F1E1A" w:rsidRDefault="003F1E1A" w:rsidP="003F1E1A">
      <w:pPr>
        <w:pStyle w:val="B02PicName"/>
      </w:pPr>
      <w:bookmarkStart w:id="122" w:name="_Ref494335607"/>
      <w:r>
        <w:t xml:space="preserve">– </w:t>
      </w:r>
      <w:r w:rsidR="003114C2">
        <w:t>И</w:t>
      </w:r>
      <w:r>
        <w:t>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r w:rsidR="00F565D0">
        <w:t>24</w:t>
      </w:r>
      <w:r w:rsidR="007341A4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F565D0">
        <w:t>25</w:t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commentRangeStart w:id="123"/>
      <w:r>
        <w:rPr>
          <w:noProof/>
          <w:lang w:eastAsia="ru-RU"/>
        </w:rPr>
        <w:lastRenderedPageBreak/>
        <w:drawing>
          <wp:inline distT="0" distB="0" distL="0" distR="0" wp14:anchorId="62C7E04D" wp14:editId="28F4E335">
            <wp:extent cx="1024128" cy="1744146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16155" b="8970"/>
                    <a:stretch/>
                  </pic:blipFill>
                  <pic:spPr bwMode="auto">
                    <a:xfrm>
                      <a:off x="0" y="0"/>
                      <a:ext cx="1030230" cy="1754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23"/>
      <w:r w:rsidR="00017E82">
        <w:rPr>
          <w:rStyle w:val="a7"/>
        </w:rPr>
        <w:commentReference w:id="123"/>
      </w:r>
    </w:p>
    <w:p w:rsidR="008331A5" w:rsidRDefault="000E0378" w:rsidP="008331A5">
      <w:pPr>
        <w:pStyle w:val="B02PicName"/>
      </w:pPr>
      <w:bookmarkStart w:id="124" w:name="_Ref494336201"/>
      <w:r>
        <w:t>–</w:t>
      </w:r>
      <w:r w:rsidR="00E21B4A">
        <w:t xml:space="preserve"> </w:t>
      </w:r>
      <w:r w:rsidR="003114C2">
        <w:t>Ф</w:t>
      </w:r>
      <w:r>
        <w:t>рагмент входных данных</w:t>
      </w:r>
    </w:p>
    <w:p w:rsidR="00C96E2F" w:rsidRDefault="002C3257" w:rsidP="00CC2648">
      <w:pPr>
        <w:pStyle w:val="B01Pic"/>
      </w:pPr>
      <w:commentRangeStart w:id="125"/>
      <w:r>
        <w:rPr>
          <w:noProof/>
          <w:lang w:eastAsia="ru-RU"/>
        </w:rPr>
        <w:drawing>
          <wp:inline distT="0" distB="0" distL="0" distR="0" wp14:anchorId="58022B5F" wp14:editId="6646D39F">
            <wp:extent cx="1931212" cy="135176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8993"/>
                    <a:stretch/>
                  </pic:blipFill>
                  <pic:spPr bwMode="auto">
                    <a:xfrm>
                      <a:off x="0" y="0"/>
                      <a:ext cx="1934683" cy="1354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25"/>
      <w:r w:rsidR="00017E82">
        <w:rPr>
          <w:rStyle w:val="a7"/>
        </w:rPr>
        <w:commentReference w:id="125"/>
      </w:r>
    </w:p>
    <w:p w:rsidR="00CC2648" w:rsidRPr="00CC2648" w:rsidRDefault="00794325" w:rsidP="00CC2648">
      <w:pPr>
        <w:pStyle w:val="B02PicName"/>
      </w:pPr>
      <w:bookmarkStart w:id="126" w:name="_Ref494336323"/>
      <w:r>
        <w:t>–</w:t>
      </w:r>
      <w:r w:rsidR="00E21B4A">
        <w:t xml:space="preserve"> </w:t>
      </w:r>
      <w:r w:rsidR="003114C2">
        <w:t>Потенциальные выбросы</w:t>
      </w:r>
    </w:p>
    <w:bookmarkEnd w:id="112"/>
    <w:bookmarkEnd w:id="114"/>
    <w:bookmarkEnd w:id="116"/>
    <w:bookmarkEnd w:id="118"/>
    <w:bookmarkEnd w:id="120"/>
    <w:bookmarkEnd w:id="122"/>
    <w:bookmarkEnd w:id="124"/>
    <w:bookmarkEnd w:id="126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r w:rsidR="00F565D0">
        <w:t>26</w:t>
      </w:r>
      <w:r w:rsidR="007341A4">
        <w:fldChar w:fldCharType="end"/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7341A4">
        <w:fldChar w:fldCharType="begin"/>
      </w:r>
      <w:r w:rsidR="00F23FF0">
        <w:instrText xml:space="preserve"> REF  _Ref494339504 \h \r \t </w:instrText>
      </w:r>
      <w:r w:rsidR="007341A4">
        <w:fldChar w:fldCharType="separate"/>
      </w:r>
      <w:r w:rsidR="00F565D0">
        <w:t>27</w:t>
      </w:r>
      <w:r w:rsidR="007341A4">
        <w:fldChar w:fldCharType="end"/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Pr="00D85118" w:rsidRDefault="007D71B4" w:rsidP="007E5841">
      <w:pPr>
        <w:pStyle w:val="B01Pic"/>
      </w:pPr>
      <w:r>
        <w:rPr>
          <w:noProof/>
          <w:lang w:eastAsia="ru-RU"/>
        </w:rPr>
        <w:drawing>
          <wp:inline distT="0" distB="0" distL="0" distR="0" wp14:anchorId="629FBCE1" wp14:editId="251DE7C5">
            <wp:extent cx="4536000" cy="1830414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50"/>
                    <a:stretch/>
                  </pic:blipFill>
                  <pic:spPr bwMode="auto">
                    <a:xfrm>
                      <a:off x="0" y="0"/>
                      <a:ext cx="4536000" cy="1830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27" w:name="_Ref494339411"/>
      <w:r w:rsidRPr="002D1A33">
        <w:t xml:space="preserve">– </w:t>
      </w:r>
      <w:r w:rsidR="003114C2">
        <w:t>Р</w:t>
      </w:r>
      <w:r>
        <w:t xml:space="preserve">езультаты проверки нормальности распределения данных пациентов </w:t>
      </w:r>
      <w:r w:rsidR="00487476">
        <w:t>из первой группы</w:t>
      </w:r>
    </w:p>
    <w:bookmarkEnd w:id="127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lastRenderedPageBreak/>
        <w:drawing>
          <wp:inline distT="0" distB="0" distL="0" distR="0" wp14:anchorId="075136DA" wp14:editId="51B20B35">
            <wp:extent cx="4535424" cy="183926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3874"/>
                    <a:stretch/>
                  </pic:blipFill>
                  <pic:spPr bwMode="auto">
                    <a:xfrm>
                      <a:off x="0" y="0"/>
                      <a:ext cx="4532232" cy="1837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28" w:name="_Ref494339504"/>
      <w:r w:rsidRPr="002D1A33">
        <w:t xml:space="preserve">– </w:t>
      </w:r>
      <w:r w:rsidR="00487476">
        <w:t>Р</w:t>
      </w:r>
      <w:r>
        <w:t xml:space="preserve">езультаты проверки нормальности распределения данных пациентов </w:t>
      </w:r>
      <w:r w:rsidR="00487476">
        <w:t>из второй группы</w:t>
      </w:r>
    </w:p>
    <w:bookmarkEnd w:id="128"/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F565D0">
        <w:t>28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3664CB11" wp14:editId="53CF2AB5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29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29"/>
      <w:r w:rsidR="007D0910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FF07DC">
        <w:t>29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lastRenderedPageBreak/>
        <w:drawing>
          <wp:inline distT="0" distB="0" distL="0" distR="0" wp14:anchorId="4DA6524C" wp14:editId="00B000B6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30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30"/>
    </w:p>
    <w:p w:rsidR="00222C30" w:rsidRDefault="00222C30" w:rsidP="001B2BCC">
      <w:pPr>
        <w:pStyle w:val="D01"/>
        <w:numPr>
          <w:ilvl w:val="0"/>
          <w:numId w:val="0"/>
        </w:numPr>
      </w:pPr>
      <w:bookmarkStart w:id="131" w:name="_Toc381305372"/>
      <w:bookmarkStart w:id="132" w:name="_Toc390727592"/>
      <w:bookmarkStart w:id="133" w:name="_Toc494477452"/>
      <w:r w:rsidRPr="00893CB0">
        <w:lastRenderedPageBreak/>
        <w:t>ЗАКЛЮЧЕНИЕ</w:t>
      </w:r>
      <w:bookmarkEnd w:id="131"/>
      <w:bookmarkEnd w:id="132"/>
      <w:bookmarkEnd w:id="133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34" w:name="OLE_LINK379"/>
      <w:bookmarkStart w:id="135" w:name="OLE_LINK380"/>
      <w:r>
        <w:rPr>
          <w:szCs w:val="28"/>
        </w:rPr>
        <w:t xml:space="preserve">Таким образом, </w:t>
      </w:r>
      <w:bookmarkEnd w:id="134"/>
      <w:bookmarkEnd w:id="135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="007D0910">
        <w:t xml:space="preserve"> </w:t>
      </w:r>
      <w:r>
        <w:t>и поддержку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36" w:name="_Toc381305373"/>
      <w:bookmarkStart w:id="137" w:name="_Toc390727593"/>
      <w:bookmarkStart w:id="138" w:name="_Toc494477453"/>
      <w:r w:rsidRPr="00021284">
        <w:lastRenderedPageBreak/>
        <w:t>СПИСОК ИСПОЛЬЗОВАННЫХ ИСТОЧНИКОВ</w:t>
      </w:r>
      <w:bookmarkEnd w:id="136"/>
      <w:bookmarkEnd w:id="137"/>
      <w:bookmarkEnd w:id="138"/>
    </w:p>
    <w:p w:rsidR="00C559AB" w:rsidRDefault="00C559AB" w:rsidP="002617E2">
      <w:pPr>
        <w:pStyle w:val="C03ListOfSources"/>
        <w:numPr>
          <w:ilvl w:val="0"/>
          <w:numId w:val="40"/>
        </w:numPr>
        <w:ind w:left="357" w:hanging="357"/>
      </w:pPr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F53606" w:rsidP="00F53606">
      <w:pPr>
        <w:pStyle w:val="C03ListOfSources"/>
        <w:numPr>
          <w:ilvl w:val="0"/>
          <w:numId w:val="40"/>
        </w:numPr>
        <w:ind w:left="357" w:hanging="357"/>
      </w:pPr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</w:p>
    <w:p w:rsidR="00BB28B0" w:rsidRDefault="00F53606" w:rsidP="00074B2B">
      <w:pPr>
        <w:pStyle w:val="C03ListOfSources"/>
        <w:numPr>
          <w:ilvl w:val="0"/>
          <w:numId w:val="40"/>
        </w:numPr>
        <w:ind w:left="357" w:hanging="357"/>
      </w:pPr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</w:p>
    <w:p w:rsidR="00BB28B0" w:rsidRDefault="00BB28B0" w:rsidP="00BB28B0">
      <w:pPr>
        <w:pStyle w:val="C03ListOfSources"/>
        <w:numPr>
          <w:ilvl w:val="0"/>
          <w:numId w:val="40"/>
        </w:numPr>
        <w:ind w:left="357" w:hanging="357"/>
      </w:pPr>
      <w:r>
        <w:t xml:space="preserve">Нормальное распределение </w:t>
      </w:r>
      <w:r w:rsidRPr="00EC18C3">
        <w:t xml:space="preserve">[Электронный ресурс] </w:t>
      </w:r>
      <w:r w:rsidRPr="00BB28B0">
        <w:t xml:space="preserve">/ </w:t>
      </w:r>
      <w:r w:rsidR="005F6210">
        <w:t xml:space="preserve">Электрон. Дан. </w:t>
      </w:r>
      <w:r w:rsidRPr="00BB28B0">
        <w:t xml:space="preserve">– </w:t>
      </w:r>
      <w:r>
        <w:rPr>
          <w:lang w:val="en-US"/>
        </w:rPr>
        <w:t>URL</w:t>
      </w:r>
      <w:r w:rsidRPr="00BB28B0">
        <w:t xml:space="preserve">: </w:t>
      </w:r>
      <w:r w:rsidR="005F6210" w:rsidRPr="005F6210">
        <w:rPr>
          <w:lang w:val="en-US"/>
        </w:rPr>
        <w:t>https</w:t>
      </w:r>
      <w:r w:rsidR="005F6210" w:rsidRPr="005F6210">
        <w:t>://</w:t>
      </w:r>
      <w:r w:rsidR="005F6210" w:rsidRPr="005F6210">
        <w:rPr>
          <w:lang w:val="en-US"/>
        </w:rPr>
        <w:t>ru</w:t>
      </w:r>
      <w:r w:rsidR="005F6210" w:rsidRPr="005F6210">
        <w:t>.</w:t>
      </w:r>
      <w:r w:rsidR="005F6210" w:rsidRPr="005F6210">
        <w:rPr>
          <w:lang w:val="en-US"/>
        </w:rPr>
        <w:t>wikipedia</w:t>
      </w:r>
      <w:r w:rsidR="005F6210" w:rsidRPr="005F6210">
        <w:t>.</w:t>
      </w:r>
      <w:r w:rsidR="005F6210" w:rsidRPr="005F6210">
        <w:rPr>
          <w:lang w:val="en-US"/>
        </w:rPr>
        <w:t>org</w:t>
      </w:r>
      <w:r w:rsidR="005F6210" w:rsidRPr="005F6210">
        <w:t>/</w:t>
      </w:r>
      <w:r w:rsidR="005F6210" w:rsidRPr="005F6210">
        <w:rPr>
          <w:lang w:val="en-US"/>
        </w:rPr>
        <w:t>wiki</w:t>
      </w:r>
      <w:r w:rsidR="005F6210" w:rsidRPr="005F6210">
        <w:t>/%</w:t>
      </w:r>
      <w:r w:rsidR="005F6210" w:rsidRPr="005F6210">
        <w:rPr>
          <w:lang w:val="en-US"/>
        </w:rPr>
        <w:t>D</w:t>
      </w:r>
      <w:r w:rsidR="005F6210" w:rsidRPr="005F6210">
        <w:t>0%9</w:t>
      </w:r>
      <w:r w:rsidR="005F6210" w:rsidRPr="005F6210">
        <w:rPr>
          <w:lang w:val="en-US"/>
        </w:rPr>
        <w:t>D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E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1%8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C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B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1%8</w:t>
      </w:r>
      <w:r w:rsidR="005F6210" w:rsidRPr="005F6210">
        <w:rPr>
          <w:lang w:val="en-US"/>
        </w:rPr>
        <w:t>C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D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E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_%</w:t>
      </w:r>
      <w:r w:rsidR="005F6210" w:rsidRPr="005F6210">
        <w:rPr>
          <w:lang w:val="en-US"/>
        </w:rPr>
        <w:t>D</w:t>
      </w:r>
      <w:r w:rsidR="005F6210" w:rsidRPr="005F6210">
        <w:t>1%8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0%</w:t>
      </w:r>
      <w:r w:rsidR="005F6210" w:rsidRPr="005F6210">
        <w:rPr>
          <w:lang w:val="en-US"/>
        </w:rPr>
        <w:t>D</w:t>
      </w:r>
      <w:r w:rsidR="005F6210" w:rsidRPr="005F6210">
        <w:t>1%81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F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1%80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4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B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D</w:t>
      </w:r>
      <w:r w:rsidR="005F6210" w:rsidRPr="005F6210">
        <w:t>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8%</w:t>
      </w:r>
      <w:r w:rsidR="005F6210" w:rsidRPr="005F6210">
        <w:rPr>
          <w:lang w:val="en-US"/>
        </w:rPr>
        <w:t>D</w:t>
      </w:r>
      <w:r w:rsidR="005F6210" w:rsidRPr="005F6210">
        <w:t>0%</w:t>
      </w:r>
      <w:r w:rsidR="005F6210" w:rsidRPr="005F6210">
        <w:rPr>
          <w:lang w:val="en-US"/>
        </w:rPr>
        <w:t>B</w:t>
      </w:r>
      <w:r w:rsidR="005F6210" w:rsidRPr="005F6210">
        <w:t>5</w:t>
      </w:r>
      <w:r w:rsidR="005F6210"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>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BB28B0">
        <w:t xml:space="preserve">Математическое ожидание </w:t>
      </w:r>
      <w:r w:rsidRPr="00EC18C3">
        <w:t xml:space="preserve">[Электронный ресурс] </w:t>
      </w:r>
      <w:r w:rsidRPr="00BB28B0">
        <w:t xml:space="preserve">/ </w:t>
      </w:r>
      <w:r w:rsidR="00BA5220">
        <w:t xml:space="preserve">Электрон. Дан. </w:t>
      </w:r>
      <w:r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483133">
        <w:rPr>
          <w:lang w:val="en-US"/>
        </w:rPr>
        <w:t>https</w:t>
      </w:r>
      <w:r w:rsidRPr="00BB28B0">
        <w:t>://</w:t>
      </w:r>
      <w:r w:rsidRPr="00483133">
        <w:rPr>
          <w:lang w:val="en-US"/>
        </w:rPr>
        <w:t>ru</w:t>
      </w:r>
      <w:r w:rsidRPr="00BB28B0">
        <w:t>.</w:t>
      </w:r>
      <w:r w:rsidRPr="00483133">
        <w:rPr>
          <w:lang w:val="en-US"/>
        </w:rPr>
        <w:t>wikipedia</w:t>
      </w:r>
      <w:r w:rsidRPr="00BB28B0">
        <w:t>.</w:t>
      </w:r>
      <w:r w:rsidRPr="00483133">
        <w:rPr>
          <w:lang w:val="en-US"/>
        </w:rPr>
        <w:t>org</w:t>
      </w:r>
      <w:r w:rsidRPr="00BB28B0">
        <w:t>/</w:t>
      </w:r>
      <w:r w:rsidRPr="00483133">
        <w:rPr>
          <w:lang w:val="en-US"/>
        </w:rPr>
        <w:t>wiki</w:t>
      </w:r>
      <w:r w:rsidRPr="00BB28B0">
        <w:t>/%</w:t>
      </w:r>
      <w:r w:rsidRPr="00483133">
        <w:rPr>
          <w:lang w:val="en-US"/>
        </w:rPr>
        <w:t>D</w:t>
      </w:r>
      <w:r w:rsidRPr="00BB28B0">
        <w:t>0%9</w:t>
      </w:r>
      <w:r w:rsidRPr="00483133">
        <w:rPr>
          <w:lang w:val="en-US"/>
        </w:rPr>
        <w:t>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1%87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1%81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A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_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6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4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D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 xml:space="preserve">5 </w:t>
      </w:r>
      <w:r w:rsidRPr="00483133">
        <w:rPr>
          <w:lang w:val="en-US"/>
        </w:rPr>
        <w:t>B</w:t>
      </w:r>
      <w:r w:rsidR="00BA5220">
        <w:t xml:space="preserve">5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>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t>Дисперси</w:t>
      </w:r>
      <w:r w:rsidR="00483133" w:rsidRPr="00483133">
        <w:t>я</w:t>
      </w:r>
      <w:r w:rsidRPr="00483133">
        <w:t xml:space="preserve"> случайной величины</w:t>
      </w:r>
      <w:r w:rsidRPr="00BB12EA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 w:rsidR="00BA5220">
        <w:t xml:space="preserve">Электрон. Дан. </w:t>
      </w:r>
      <w:r w:rsidR="00483133" w:rsidRPr="00BB28B0">
        <w:t xml:space="preserve">– </w:t>
      </w:r>
      <w:r w:rsidR="00F53606" w:rsidRPr="00F53606">
        <w:rPr>
          <w:lang w:val="en-US"/>
        </w:rPr>
        <w:t>URL</w:t>
      </w:r>
      <w:r w:rsidR="00F53606" w:rsidRPr="00BB28B0">
        <w:t>:</w:t>
      </w:r>
      <w:r w:rsidR="00483133" w:rsidRPr="00483133">
        <w:t xml:space="preserve"> </w:t>
      </w:r>
      <w:r w:rsidR="00BA5220" w:rsidRPr="00BA5220">
        <w:rPr>
          <w:lang w:val="en-US"/>
        </w:rPr>
        <w:t>http</w:t>
      </w:r>
      <w:r w:rsidR="00BA5220" w:rsidRPr="00BA5220">
        <w:t>://</w:t>
      </w:r>
      <w:r w:rsidR="00BA5220" w:rsidRPr="00BA5220">
        <w:rPr>
          <w:lang w:val="en-US"/>
        </w:rPr>
        <w:t>mathmir</w:t>
      </w:r>
      <w:r w:rsidR="00BA5220" w:rsidRPr="00BA5220">
        <w:t>.</w:t>
      </w:r>
      <w:r w:rsidR="00BA5220" w:rsidRPr="00BA5220">
        <w:rPr>
          <w:lang w:val="en-US"/>
        </w:rPr>
        <w:t>ru</w:t>
      </w:r>
      <w:r w:rsidR="00BA5220" w:rsidRPr="00BA5220">
        <w:t>/</w:t>
      </w:r>
      <w:r w:rsidR="00BA5220" w:rsidRPr="00BA5220">
        <w:rPr>
          <w:lang w:val="en-US"/>
        </w:rPr>
        <w:t>math</w:t>
      </w:r>
      <w:r w:rsidR="00BA5220" w:rsidRPr="00BA5220">
        <w:t>-</w:t>
      </w:r>
      <w:r w:rsidR="00BA5220" w:rsidRPr="00BA5220">
        <w:rPr>
          <w:lang w:val="en-US"/>
        </w:rPr>
        <w:t>articles</w:t>
      </w:r>
      <w:r w:rsidR="00BA5220" w:rsidRPr="00BA5220">
        <w:t>/</w:t>
      </w:r>
      <w:r w:rsidR="00BA5220" w:rsidRPr="00BA5220">
        <w:rPr>
          <w:lang w:val="en-US"/>
        </w:rPr>
        <w:t>chislovye</w:t>
      </w:r>
      <w:r w:rsidR="00BA5220" w:rsidRPr="00BA5220">
        <w:t>-</w:t>
      </w:r>
      <w:r w:rsidR="00BA5220" w:rsidRPr="00BA5220">
        <w:rPr>
          <w:lang w:val="en-US"/>
        </w:rPr>
        <w:t>kharakteristiki</w:t>
      </w:r>
      <w:r w:rsidR="00BA5220" w:rsidRPr="00BA5220">
        <w:t>-</w:t>
      </w:r>
      <w:r w:rsidR="00BA5220" w:rsidRPr="00BA5220">
        <w:rPr>
          <w:lang w:val="en-US"/>
        </w:rPr>
        <w:t>diskretnoi</w:t>
      </w:r>
      <w:r w:rsidR="00BA5220" w:rsidRPr="00BA5220">
        <w:t>-</w:t>
      </w:r>
      <w:r w:rsidR="00BA5220" w:rsidRPr="00BA5220">
        <w:rPr>
          <w:lang w:val="en-US"/>
        </w:rPr>
        <w:t>sluchainoi</w:t>
      </w:r>
      <w:r w:rsidR="00BA5220" w:rsidRPr="00BA5220">
        <w:t>-</w:t>
      </w:r>
      <w:r w:rsidR="00BA5220" w:rsidRPr="00BA5220">
        <w:rPr>
          <w:lang w:val="en-US"/>
        </w:rPr>
        <w:t>velichiny</w:t>
      </w:r>
      <w:r w:rsidR="00BA5220" w:rsidRPr="00BA5220">
        <w:t>.</w:t>
      </w:r>
      <w:r w:rsidR="00BA5220" w:rsidRPr="00BA5220">
        <w:rPr>
          <w:lang w:val="en-US"/>
        </w:rPr>
        <w:t>html</w:t>
      </w:r>
      <w:r w:rsidR="00BA5220"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</w:p>
    <w:p w:rsidR="00F53606" w:rsidRDefault="00483133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lastRenderedPageBreak/>
        <w:t>Среднеквадратическ</w:t>
      </w:r>
      <w:r>
        <w:t>ое</w:t>
      </w:r>
      <w:r w:rsidRPr="00483133">
        <w:t xml:space="preserve"> отклонение</w:t>
      </w:r>
      <w:r>
        <w:t xml:space="preserve"> случайной величины </w:t>
      </w:r>
      <w:r w:rsidRPr="00EC18C3">
        <w:t xml:space="preserve">[Электронный ресурс] </w:t>
      </w:r>
      <w:r w:rsidRPr="00BB28B0">
        <w:t xml:space="preserve">/ </w:t>
      </w:r>
      <w:r w:rsidR="00BA5220">
        <w:t xml:space="preserve">Электрон. Дан. </w:t>
      </w:r>
      <w:r w:rsidRPr="00BB28B0">
        <w:t xml:space="preserve">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="00C751D2" w:rsidRPr="00C751D2">
        <w:rPr>
          <w:lang w:val="en-US"/>
        </w:rPr>
        <w:t>http</w:t>
      </w:r>
      <w:r w:rsidR="00C751D2" w:rsidRPr="00C751D2">
        <w:t>://</w:t>
      </w:r>
      <w:r w:rsidR="00C751D2" w:rsidRPr="00C751D2">
        <w:rPr>
          <w:lang w:val="en-US"/>
        </w:rPr>
        <w:t>mathmir</w:t>
      </w:r>
      <w:r w:rsidR="00C751D2" w:rsidRPr="00C751D2">
        <w:t>.</w:t>
      </w:r>
      <w:r w:rsidR="00C751D2" w:rsidRPr="00C751D2">
        <w:rPr>
          <w:lang w:val="en-US"/>
        </w:rPr>
        <w:t>ru</w:t>
      </w:r>
      <w:r w:rsidR="00C751D2" w:rsidRPr="00C751D2">
        <w:t>/</w:t>
      </w:r>
      <w:r w:rsidR="00C751D2" w:rsidRPr="00C751D2">
        <w:rPr>
          <w:lang w:val="en-US"/>
        </w:rPr>
        <w:t>math</w:t>
      </w:r>
      <w:r w:rsidR="00C751D2" w:rsidRPr="00C751D2">
        <w:t>-</w:t>
      </w:r>
      <w:r w:rsidR="00C751D2" w:rsidRPr="00C751D2">
        <w:rPr>
          <w:lang w:val="en-US"/>
        </w:rPr>
        <w:t>articles</w:t>
      </w:r>
      <w:r w:rsidR="00C751D2" w:rsidRPr="00C751D2">
        <w:t>/</w:t>
      </w:r>
      <w:r w:rsidR="00C751D2" w:rsidRPr="00C751D2">
        <w:rPr>
          <w:lang w:val="en-US"/>
        </w:rPr>
        <w:t>chislovye</w:t>
      </w:r>
      <w:r w:rsidR="00C751D2" w:rsidRPr="00C751D2">
        <w:t>-</w:t>
      </w:r>
      <w:r w:rsidR="00C751D2" w:rsidRPr="00C751D2">
        <w:rPr>
          <w:lang w:val="en-US"/>
        </w:rPr>
        <w:t>kharakteristiki</w:t>
      </w:r>
      <w:r w:rsidR="00C751D2" w:rsidRPr="00C751D2">
        <w:t>-</w:t>
      </w:r>
      <w:r w:rsidR="00C751D2" w:rsidRPr="00C751D2">
        <w:rPr>
          <w:lang w:val="en-US"/>
        </w:rPr>
        <w:t>diskretnoi</w:t>
      </w:r>
      <w:r w:rsidR="00C751D2" w:rsidRPr="00C751D2">
        <w:t>-</w:t>
      </w:r>
      <w:r w:rsidR="00C751D2" w:rsidRPr="00C751D2">
        <w:rPr>
          <w:lang w:val="en-US"/>
        </w:rPr>
        <w:t>sluchainoi</w:t>
      </w:r>
      <w:r w:rsidR="00C751D2" w:rsidRPr="00C751D2">
        <w:t>-</w:t>
      </w:r>
      <w:r w:rsidR="00C751D2" w:rsidRPr="00C751D2">
        <w:rPr>
          <w:lang w:val="en-US"/>
        </w:rPr>
        <w:t>velichiny</w:t>
      </w:r>
      <w:r w:rsidR="00C751D2" w:rsidRPr="00C751D2">
        <w:t>.</w:t>
      </w:r>
      <w:r w:rsidR="00C751D2" w:rsidRPr="00C751D2">
        <w:rPr>
          <w:lang w:val="en-US"/>
        </w:rPr>
        <w:t>html</w:t>
      </w:r>
      <w:r w:rsidR="00C751D2"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>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483133" w:rsidRDefault="00C751D2" w:rsidP="00F53606">
      <w:pPr>
        <w:pStyle w:val="C03ListOfSources"/>
        <w:numPr>
          <w:ilvl w:val="0"/>
          <w:numId w:val="40"/>
        </w:numPr>
        <w:ind w:left="357" w:hanging="357"/>
      </w:pPr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</w:p>
    <w:p w:rsidR="0011278C" w:rsidRPr="00FD57C4" w:rsidRDefault="00746ED5" w:rsidP="00215913">
      <w:pPr>
        <w:pStyle w:val="C03ListOfSources"/>
        <w:numPr>
          <w:ilvl w:val="0"/>
          <w:numId w:val="40"/>
        </w:numPr>
        <w:ind w:left="357" w:hanging="357"/>
      </w:pPr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</w:p>
    <w:p w:rsidR="00F53606" w:rsidRDefault="005F1475" w:rsidP="00CF04D8">
      <w:pPr>
        <w:pStyle w:val="C03ListOfSources"/>
        <w:numPr>
          <w:ilvl w:val="0"/>
          <w:numId w:val="40"/>
        </w:numPr>
        <w:ind w:left="357" w:hanging="357"/>
      </w:pPr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</w:p>
    <w:p w:rsidR="005F1475" w:rsidRPr="006D58AD" w:rsidRDefault="00014503" w:rsidP="006D58AD">
      <w:pPr>
        <w:pStyle w:val="C03ListOfSources"/>
        <w:numPr>
          <w:ilvl w:val="0"/>
          <w:numId w:val="40"/>
        </w:numPr>
        <w:ind w:left="357" w:hanging="357"/>
      </w:pPr>
      <w:r w:rsidRPr="006D58AD">
        <w:t>Wickham</w:t>
      </w:r>
      <w:r w:rsidR="000203E1" w:rsidRPr="006D58AD">
        <w:t xml:space="preserve"> </w:t>
      </w:r>
      <w:r w:rsidR="000203E1" w:rsidRPr="006D58AD">
        <w:t>H.</w:t>
      </w:r>
      <w:r w:rsidRPr="006D58AD">
        <w:t xml:space="preserve"> </w:t>
      </w:r>
      <w:r w:rsidR="0064336D" w:rsidRPr="006D58AD">
        <w:t xml:space="preserve">R Packages: </w:t>
      </w:r>
      <w:proofErr w:type="gramStart"/>
      <w:r w:rsidR="0064336D" w:rsidRPr="006D58AD">
        <w:t>Organize,</w:t>
      </w:r>
      <w:proofErr w:type="gramEnd"/>
      <w:r w:rsidR="0064336D" w:rsidRPr="006D58AD">
        <w:t xml:space="preserve"> Test, Document, and Share Your Code</w:t>
      </w:r>
      <w:r w:rsidR="00477890" w:rsidRPr="006D58AD">
        <w:t xml:space="preserve"> </w:t>
      </w:r>
      <w:r w:rsidR="005F1475" w:rsidRPr="006D58AD">
        <w:t xml:space="preserve">/ </w:t>
      </w:r>
      <w:r w:rsidR="000203E1" w:rsidRPr="006D58AD">
        <w:t>H. Wickham</w:t>
      </w:r>
      <w:r w:rsidR="001A2D1A" w:rsidRPr="006D58AD">
        <w:t>. –</w:t>
      </w:r>
      <w:r w:rsidR="005F1475" w:rsidRPr="006D58AD">
        <w:t xml:space="preserve"> </w:t>
      </w:r>
      <w:r w:rsidR="00477890" w:rsidRPr="006D58AD">
        <w:t xml:space="preserve">1st </w:t>
      </w:r>
      <w:r w:rsidR="009A5ACA" w:rsidRPr="006D58AD">
        <w:t>e</w:t>
      </w:r>
      <w:r w:rsidR="00477890" w:rsidRPr="006D58AD">
        <w:t>d</w:t>
      </w:r>
      <w:r w:rsidR="009A5ACA" w:rsidRPr="006D58AD">
        <w:t xml:space="preserve">. – </w:t>
      </w:r>
      <w:r w:rsidR="00520779" w:rsidRPr="006D58AD">
        <w:t>Sebastopol.: O’Reilly</w:t>
      </w:r>
      <w:r w:rsidR="006D58AD" w:rsidRPr="006D58AD">
        <w:t xml:space="preserve"> Media</w:t>
      </w:r>
      <w:r w:rsidR="00376A0C" w:rsidRPr="006D58AD">
        <w:t>, 2015</w:t>
      </w:r>
      <w:r w:rsidR="009A5ACA" w:rsidRPr="006D58AD">
        <w:t>.</w:t>
      </w:r>
      <w:r w:rsidR="00376A0C" w:rsidRPr="006D58AD">
        <w:t xml:space="preserve"> –</w:t>
      </w:r>
      <w:r w:rsidR="009A5ACA" w:rsidRPr="006D58AD">
        <w:t xml:space="preserve"> 202p</w:t>
      </w:r>
      <w:r w:rsidR="005F1475" w:rsidRPr="006D58AD">
        <w:t>.</w:t>
      </w:r>
    </w:p>
    <w:p w:rsidR="00021284" w:rsidRPr="009A5ACA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39" w:name="_Toc494477454"/>
      <w:bookmarkStart w:id="140" w:name="_GoBack"/>
      <w:bookmarkEnd w:id="140"/>
      <w:r>
        <w:lastRenderedPageBreak/>
        <w:t>ПРИЛОЖЕНИЕ</w:t>
      </w:r>
      <w:r w:rsidRPr="009A5ACA">
        <w:rPr>
          <w:lang w:val="en-US"/>
        </w:rPr>
        <w:t xml:space="preserve"> </w:t>
      </w:r>
      <w:r>
        <w:t>А</w:t>
      </w:r>
      <w:bookmarkEnd w:id="139"/>
    </w:p>
    <w:p w:rsidR="006D7D23" w:rsidRPr="009A5ACA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694BE6">
        <w:rPr>
          <w:lang w:val="en-US"/>
        </w:rPr>
        <w:t xml:space="preserve">&lt;- </w:t>
      </w:r>
      <w:proofErr w:type="gramStart"/>
      <w:r w:rsidRPr="008C380A">
        <w:rPr>
          <w:lang w:val="en-US"/>
        </w:rPr>
        <w:t>setClass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 w:rsidRPr="008C380A">
        <w:rPr>
          <w:lang w:val="en-US"/>
        </w:rPr>
        <w:t>File</w:t>
      </w:r>
      <w:r w:rsidRPr="00694BE6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5211DB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Неупорядоченные</w:t>
      </w:r>
      <w:r w:rsidRPr="00694BE6">
        <w:rPr>
          <w:lang w:val="en-US"/>
        </w:rPr>
        <w:t xml:space="preserve"> </w:t>
      </w:r>
      <w:r>
        <w:t>даты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col</w:t>
      </w:r>
      <w:r w:rsidRPr="00694BE6">
        <w:rPr>
          <w:lang w:val="en-US"/>
        </w:rPr>
        <w:t>_</w:t>
      </w:r>
      <w:r w:rsidRPr="005211DB">
        <w:rPr>
          <w:lang w:val="en-US"/>
        </w:rPr>
        <w:t>index</w:t>
      </w:r>
      <w:r w:rsidRPr="00694BE6">
        <w:rPr>
          <w:lang w:val="en-US"/>
        </w:rPr>
        <w:t>_</w:t>
      </w:r>
      <w:r w:rsidRPr="005211DB">
        <w:rPr>
          <w:lang w:val="en-US"/>
        </w:rPr>
        <w:t>legend</w:t>
      </w:r>
      <w:r w:rsidRPr="00694BE6">
        <w:rPr>
          <w:lang w:val="en-US"/>
        </w:rPr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EE5EB6">
        <w:rPr>
          <w:lang w:val="en-US"/>
        </w:rPr>
        <w:t>Object</w:t>
      </w:r>
      <w:r w:rsidRPr="00694BE6">
        <w:rPr>
          <w:lang w:val="en-US"/>
        </w:rPr>
        <w:t>@</w:t>
      </w:r>
      <w:r w:rsidRPr="00EE5EB6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EE5EB6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Выброс</w:t>
      </w:r>
      <w:r w:rsidRPr="00694BE6">
        <w:rPr>
          <w:lang w:val="en-US"/>
        </w:rPr>
        <w:t>")</w:t>
      </w:r>
    </w:p>
    <w:p w:rsidR="006D7D23" w:rsidRPr="003E6AE4" w:rsidRDefault="006D7D23" w:rsidP="006D7D23">
      <w:pPr>
        <w:pStyle w:val="E01Code"/>
      </w:pPr>
      <w:r w:rsidRPr="00694BE6">
        <w:rPr>
          <w:lang w:val="en-US"/>
        </w:rPr>
        <w:t xml:space="preserve">    </w:t>
      </w:r>
      <w:r w:rsidRPr="003E6AE4">
        <w:t>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col</w:t>
      </w:r>
      <w:r w:rsidRPr="003E6AE4">
        <w:t>_</w:t>
      </w:r>
      <w:r w:rsidRPr="00EE5EB6">
        <w:rPr>
          <w:lang w:val="en-US"/>
        </w:rPr>
        <w:t>index</w:t>
      </w:r>
      <w:r w:rsidRPr="003E6AE4">
        <w:t>_</w:t>
      </w:r>
      <w:r w:rsidRPr="00EE5EB6">
        <w:rPr>
          <w:lang w:val="en-US"/>
        </w:rPr>
        <w:t>legend</w:t>
      </w:r>
      <w:r w:rsidRPr="003E6AE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lastRenderedPageBreak/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title</w:t>
      </w:r>
      <w:r w:rsidRPr="00694BE6">
        <w:rPr>
          <w:lang w:val="en-US"/>
        </w:rPr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694BE6">
        <w:rPr>
          <w:lang w:val="en-US"/>
        </w:rPr>
        <w:t xml:space="preserve"> </w:t>
      </w:r>
      <w:r>
        <w:t>значение</w:t>
      </w:r>
      <w:r w:rsidRPr="00694BE6">
        <w:rPr>
          <w:lang w:val="en-US"/>
        </w:rPr>
        <w:t>"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col</w:t>
      </w:r>
      <w:r w:rsidRPr="00694BE6">
        <w:rPr>
          <w:lang w:val="en-US"/>
        </w:rPr>
        <w:t>_</w:t>
      </w:r>
      <w:r w:rsidRPr="005D52F1">
        <w:rPr>
          <w:lang w:val="en-US"/>
        </w:rPr>
        <w:t>index</w:t>
      </w:r>
      <w:r w:rsidRPr="00694BE6">
        <w:rPr>
          <w:lang w:val="en-US"/>
        </w:rPr>
        <w:t>_</w:t>
      </w:r>
      <w:r w:rsidRPr="005D52F1">
        <w:rPr>
          <w:lang w:val="en-US"/>
        </w:rPr>
        <w:t>legend</w:t>
      </w:r>
      <w:r w:rsidRPr="00694BE6">
        <w:rPr>
          <w:lang w:val="en-US"/>
        </w:rPr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</w:t>
      </w:r>
      <w:proofErr w:type="gramStart"/>
      <w:r w:rsidRPr="005D52F1">
        <w:rPr>
          <w:lang w:val="en-US"/>
        </w:rPr>
        <w:t>return(</w:t>
      </w:r>
      <w:proofErr w:type="gramEnd"/>
      <w:r w:rsidRPr="005D52F1">
        <w:rPr>
          <w:lang w:val="en-US"/>
        </w:rPr>
        <w:t>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48"/>
      <w:footerReference w:type="default" r:id="rId4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1" w:author="Софья" w:date="2017-09-30T22:13:00Z" w:initials="С">
    <w:p w:rsidR="00644C09" w:rsidRDefault="00644C09">
      <w:pPr>
        <w:pStyle w:val="a8"/>
      </w:pPr>
      <w:r>
        <w:rPr>
          <w:rStyle w:val="a7"/>
        </w:rPr>
        <w:annotationRef/>
      </w:r>
    </w:p>
  </w:comment>
  <w:comment w:id="39" w:author="Софья" w:date="2017-09-30T22:14:00Z" w:initials="С">
    <w:p w:rsidR="00B30080" w:rsidRDefault="00B30080">
      <w:pPr>
        <w:pStyle w:val="a8"/>
      </w:pPr>
      <w:r>
        <w:rPr>
          <w:rStyle w:val="a7"/>
        </w:rPr>
        <w:annotationRef/>
      </w:r>
    </w:p>
  </w:comment>
  <w:comment w:id="47" w:author="Софья" w:date="2017-09-30T22:16:00Z" w:initials="С">
    <w:p w:rsidR="005F6535" w:rsidRDefault="005F6535">
      <w:pPr>
        <w:pStyle w:val="a8"/>
      </w:pPr>
      <w:r>
        <w:rPr>
          <w:rStyle w:val="a7"/>
        </w:rPr>
        <w:annotationRef/>
      </w:r>
    </w:p>
  </w:comment>
  <w:comment w:id="54" w:author="Софья" w:date="2017-09-30T22:20:00Z" w:initials="С">
    <w:p w:rsidR="00E7785A" w:rsidRDefault="00E7785A">
      <w:pPr>
        <w:pStyle w:val="a8"/>
      </w:pPr>
      <w:r>
        <w:rPr>
          <w:rStyle w:val="a7"/>
        </w:rPr>
        <w:annotationRef/>
      </w:r>
    </w:p>
  </w:comment>
  <w:comment w:id="55" w:author="Софья" w:date="2017-09-30T22:21:00Z" w:initials="С">
    <w:p w:rsidR="00E7785A" w:rsidRDefault="00E7785A">
      <w:pPr>
        <w:pStyle w:val="a8"/>
      </w:pPr>
      <w:r>
        <w:rPr>
          <w:rStyle w:val="a7"/>
        </w:rPr>
        <w:annotationRef/>
      </w:r>
    </w:p>
  </w:comment>
  <w:comment w:id="56" w:author="Софья" w:date="2017-09-30T22:27:00Z" w:initials="С">
    <w:p w:rsidR="002B71DC" w:rsidRDefault="002B71DC">
      <w:pPr>
        <w:pStyle w:val="a8"/>
      </w:pPr>
      <w:r>
        <w:rPr>
          <w:rStyle w:val="a7"/>
        </w:rPr>
        <w:annotationRef/>
      </w:r>
    </w:p>
  </w:comment>
  <w:comment w:id="61" w:author="Софья" w:date="2017-09-30T22:39:00Z" w:initials="С">
    <w:p w:rsidR="009E4B44" w:rsidRDefault="009E4B44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2" w:author="Софья" w:date="2017-09-30T22:39:00Z" w:initials="С">
    <w:p w:rsidR="009E4B44" w:rsidRDefault="009E4B44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5" w:author="Софья" w:date="2017-09-30T22:43:00Z" w:initials="С">
    <w:p w:rsidR="005E0BEE" w:rsidRDefault="005E0BEE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9" w:author="Софья" w:date="2017-09-30T22:47:00Z" w:initials="С">
    <w:p w:rsidR="00DB62F7" w:rsidRDefault="00DB62F7">
      <w:pPr>
        <w:pStyle w:val="a8"/>
      </w:pPr>
      <w:r>
        <w:rPr>
          <w:rStyle w:val="a7"/>
        </w:rPr>
        <w:annotationRef/>
      </w:r>
    </w:p>
  </w:comment>
  <w:comment w:id="70" w:author="Софья" w:date="2017-09-30T22:50:00Z" w:initials="С">
    <w:p w:rsidR="00350005" w:rsidRDefault="00350005">
      <w:pPr>
        <w:pStyle w:val="a8"/>
      </w:pPr>
      <w:r>
        <w:rPr>
          <w:rStyle w:val="a7"/>
        </w:rPr>
        <w:annotationRef/>
      </w:r>
    </w:p>
  </w:comment>
  <w:comment w:id="81" w:author="Софья" w:date="2017-09-30T22:56:00Z" w:initials="С">
    <w:p w:rsidR="005F7BB5" w:rsidRDefault="005F7BB5">
      <w:pPr>
        <w:pStyle w:val="a8"/>
      </w:pPr>
      <w:r>
        <w:rPr>
          <w:rStyle w:val="a7"/>
        </w:rPr>
        <w:annotationRef/>
      </w:r>
    </w:p>
  </w:comment>
  <w:comment w:id="86" w:author="Софья" w:date="2017-09-30T22:56:00Z" w:initials="С">
    <w:p w:rsidR="005F7BB5" w:rsidRDefault="005F7BB5">
      <w:pPr>
        <w:pStyle w:val="a8"/>
      </w:pPr>
      <w:r>
        <w:rPr>
          <w:rStyle w:val="a7"/>
        </w:rPr>
        <w:annotationRef/>
      </w:r>
    </w:p>
  </w:comment>
  <w:comment w:id="87" w:author="Софья" w:date="2017-09-30T22:57:00Z" w:initials="С">
    <w:p w:rsidR="00710FA7" w:rsidRDefault="00710FA7">
      <w:pPr>
        <w:pStyle w:val="a8"/>
      </w:pPr>
      <w:r>
        <w:rPr>
          <w:rStyle w:val="a7"/>
        </w:rPr>
        <w:annotationRef/>
      </w:r>
    </w:p>
  </w:comment>
  <w:comment w:id="88" w:author="Софья" w:date="2017-09-30T22:57:00Z" w:initials="С">
    <w:p w:rsidR="00710FA7" w:rsidRDefault="00710FA7">
      <w:pPr>
        <w:pStyle w:val="a8"/>
      </w:pPr>
      <w:r>
        <w:rPr>
          <w:rStyle w:val="a7"/>
        </w:rPr>
        <w:annotationRef/>
      </w:r>
    </w:p>
  </w:comment>
  <w:comment w:id="89" w:author="Софья" w:date="2017-09-30T23:03:00Z" w:initials="С">
    <w:p w:rsidR="003E4D6C" w:rsidRDefault="003E4D6C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2" w:author="Софья" w:date="2017-09-30T23:08:00Z" w:initials="С">
    <w:p w:rsidR="008F5BBA" w:rsidRDefault="008F5BBA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8" w:author="Софья" w:date="2017-09-30T23:17:00Z" w:initials="С">
    <w:p w:rsidR="003F1D4F" w:rsidRDefault="003F1D4F">
      <w:pPr>
        <w:pStyle w:val="a8"/>
      </w:pPr>
      <w:r>
        <w:rPr>
          <w:rStyle w:val="a7"/>
        </w:rPr>
        <w:annotationRef/>
      </w:r>
      <w:r>
        <w:t>Английский</w:t>
      </w:r>
    </w:p>
  </w:comment>
  <w:comment w:id="102" w:author="Софья" w:date="2017-09-30T23:18:00Z" w:initials="С">
    <w:p w:rsidR="009D322C" w:rsidRDefault="009D322C">
      <w:pPr>
        <w:pStyle w:val="a8"/>
      </w:pPr>
      <w:r>
        <w:rPr>
          <w:rStyle w:val="a7"/>
        </w:rPr>
        <w:annotationRef/>
      </w:r>
    </w:p>
  </w:comment>
  <w:comment w:id="105" w:author="Софья" w:date="2017-09-30T23:18:00Z" w:initials="С">
    <w:p w:rsidR="009D322C" w:rsidRDefault="009D322C">
      <w:pPr>
        <w:pStyle w:val="a8"/>
      </w:pPr>
      <w:r>
        <w:rPr>
          <w:rStyle w:val="a7"/>
        </w:rPr>
        <w:annotationRef/>
      </w:r>
    </w:p>
  </w:comment>
  <w:comment w:id="111" w:author="Софья" w:date="2017-09-30T23:19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  <w:comment w:id="113" w:author="Софья" w:date="2017-09-30T23:19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  <w:comment w:id="115" w:author="Софья" w:date="2017-09-30T23:19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  <w:comment w:id="117" w:author="Софья" w:date="2017-09-30T23:19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  <w:comment w:id="119" w:author="Софья" w:date="2017-09-30T23:20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  <w:comment w:id="121" w:author="Софья" w:date="2017-09-30T23:20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  <w:comment w:id="123" w:author="Софья" w:date="2017-09-30T23:20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  <w:comment w:id="125" w:author="Софья" w:date="2017-09-30T23:20:00Z" w:initials="С">
    <w:p w:rsidR="00017E82" w:rsidRDefault="00017E82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3774" w:rsidRDefault="00273774" w:rsidP="00F731B1">
      <w:r>
        <w:separator/>
      </w:r>
    </w:p>
  </w:endnote>
  <w:endnote w:type="continuationSeparator" w:id="0">
    <w:p w:rsidR="00273774" w:rsidRDefault="00273774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694BE6" w:rsidRDefault="00694BE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58AD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694BE6" w:rsidRDefault="00694BE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80864">
          <w:rPr>
            <w:noProof/>
          </w:rPr>
          <w:t>44</w:t>
        </w:r>
        <w:r>
          <w:rPr>
            <w:noProof/>
          </w:rPr>
          <w:fldChar w:fldCharType="end"/>
        </w:r>
      </w:p>
    </w:sdtContent>
  </w:sdt>
  <w:p w:rsidR="00694BE6" w:rsidRDefault="00694BE6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3774" w:rsidRDefault="00273774" w:rsidP="00F731B1">
      <w:r>
        <w:separator/>
      </w:r>
    </w:p>
  </w:footnote>
  <w:footnote w:type="continuationSeparator" w:id="0">
    <w:p w:rsidR="00273774" w:rsidRDefault="00273774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4BE6" w:rsidRPr="00B97AE3" w:rsidRDefault="00694BE6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4991D17"/>
    <w:multiLevelType w:val="hybridMultilevel"/>
    <w:tmpl w:val="CB0662B6"/>
    <w:lvl w:ilvl="0" w:tplc="48F0AE1A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>
    <w:nsid w:val="259D423D"/>
    <w:multiLevelType w:val="multilevel"/>
    <w:tmpl w:val="6630BB9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7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8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3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F262B58"/>
    <w:multiLevelType w:val="multilevel"/>
    <w:tmpl w:val="7166ECA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suff w:val="space"/>
      <w:lvlText w:val="1.1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suff w:val="space"/>
      <w:lvlText w:val="1.1.1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num w:numId="1">
    <w:abstractNumId w:val="28"/>
  </w:num>
  <w:num w:numId="2">
    <w:abstractNumId w:val="12"/>
  </w:num>
  <w:num w:numId="3">
    <w:abstractNumId w:val="33"/>
  </w:num>
  <w:num w:numId="4">
    <w:abstractNumId w:val="5"/>
  </w:num>
  <w:num w:numId="5">
    <w:abstractNumId w:val="27"/>
  </w:num>
  <w:num w:numId="6">
    <w:abstractNumId w:val="19"/>
  </w:num>
  <w:num w:numId="7">
    <w:abstractNumId w:val="7"/>
  </w:num>
  <w:num w:numId="8">
    <w:abstractNumId w:val="10"/>
  </w:num>
  <w:num w:numId="9">
    <w:abstractNumId w:val="17"/>
  </w:num>
  <w:num w:numId="10">
    <w:abstractNumId w:val="15"/>
  </w:num>
  <w:num w:numId="11">
    <w:abstractNumId w:val="15"/>
  </w:num>
  <w:num w:numId="12">
    <w:abstractNumId w:val="2"/>
  </w:num>
  <w:num w:numId="13">
    <w:abstractNumId w:val="1"/>
  </w:num>
  <w:num w:numId="14">
    <w:abstractNumId w:val="3"/>
  </w:num>
  <w:num w:numId="15">
    <w:abstractNumId w:val="18"/>
  </w:num>
  <w:num w:numId="16">
    <w:abstractNumId w:val="29"/>
  </w:num>
  <w:num w:numId="17">
    <w:abstractNumId w:val="21"/>
  </w:num>
  <w:num w:numId="18">
    <w:abstractNumId w:val="24"/>
  </w:num>
  <w:num w:numId="1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4"/>
  </w:num>
  <w:num w:numId="21">
    <w:abstractNumId w:val="26"/>
  </w:num>
  <w:num w:numId="22">
    <w:abstractNumId w:val="23"/>
  </w:num>
  <w:num w:numId="23">
    <w:abstractNumId w:val="25"/>
  </w:num>
  <w:num w:numId="24">
    <w:abstractNumId w:val="6"/>
  </w:num>
  <w:num w:numId="25">
    <w:abstractNumId w:val="11"/>
  </w:num>
  <w:num w:numId="26">
    <w:abstractNumId w:val="14"/>
  </w:num>
  <w:num w:numId="27">
    <w:abstractNumId w:val="8"/>
  </w:num>
  <w:num w:numId="28">
    <w:abstractNumId w:val="30"/>
  </w:num>
  <w:num w:numId="29">
    <w:abstractNumId w:val="13"/>
  </w:num>
  <w:num w:numId="30">
    <w:abstractNumId w:val="22"/>
  </w:num>
  <w:num w:numId="31">
    <w:abstractNumId w:val="31"/>
  </w:num>
  <w:num w:numId="3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1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2"/>
  </w:num>
  <w:num w:numId="37">
    <w:abstractNumId w:val="15"/>
  </w:num>
  <w:num w:numId="38">
    <w:abstractNumId w:val="11"/>
    <w:lvlOverride w:ilvl="0">
      <w:startOverride w:val="1"/>
    </w:lvlOverride>
  </w:num>
  <w:num w:numId="39">
    <w:abstractNumId w:val="11"/>
    <w:lvlOverride w:ilvl="0">
      <w:startOverride w:val="1"/>
    </w:lvlOverride>
  </w:num>
  <w:num w:numId="40">
    <w:abstractNumId w:val="20"/>
  </w:num>
  <w:num w:numId="41">
    <w:abstractNumId w:val="34"/>
  </w:num>
  <w:num w:numId="42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6"/>
  </w:num>
  <w:num w:numId="4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7EB"/>
    <w:rsid w:val="000415AF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793"/>
    <w:rsid w:val="001758DC"/>
    <w:rsid w:val="001759D1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37C9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774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4162"/>
    <w:rsid w:val="0028436B"/>
    <w:rsid w:val="00284649"/>
    <w:rsid w:val="00284A6E"/>
    <w:rsid w:val="00285BB1"/>
    <w:rsid w:val="002869A9"/>
    <w:rsid w:val="00290977"/>
    <w:rsid w:val="002909CA"/>
    <w:rsid w:val="00291D0E"/>
    <w:rsid w:val="0029200E"/>
    <w:rsid w:val="002920A5"/>
    <w:rsid w:val="00292F8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998"/>
    <w:rsid w:val="00313E08"/>
    <w:rsid w:val="0031444B"/>
    <w:rsid w:val="00320063"/>
    <w:rsid w:val="00320ABB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653F"/>
    <w:rsid w:val="00386C3C"/>
    <w:rsid w:val="003879CA"/>
    <w:rsid w:val="003908F2"/>
    <w:rsid w:val="00390E9C"/>
    <w:rsid w:val="003917D7"/>
    <w:rsid w:val="0039214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3EE4"/>
    <w:rsid w:val="0074541C"/>
    <w:rsid w:val="00745F27"/>
    <w:rsid w:val="00746352"/>
    <w:rsid w:val="00746775"/>
    <w:rsid w:val="00746ED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E54"/>
    <w:rsid w:val="008375D3"/>
    <w:rsid w:val="00837770"/>
    <w:rsid w:val="00837F31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A06"/>
    <w:rsid w:val="009E4B44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5B27"/>
    <w:rsid w:val="00A35E74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F83"/>
    <w:rsid w:val="00A55A1A"/>
    <w:rsid w:val="00A55B59"/>
    <w:rsid w:val="00A6059A"/>
    <w:rsid w:val="00A60B01"/>
    <w:rsid w:val="00A61A3B"/>
    <w:rsid w:val="00A62B82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76F0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0E89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2DD"/>
    <w:rsid w:val="00CE149A"/>
    <w:rsid w:val="00CE1BDD"/>
    <w:rsid w:val="00CE2229"/>
    <w:rsid w:val="00CE2B64"/>
    <w:rsid w:val="00CE2CC3"/>
    <w:rsid w:val="00CE3AAB"/>
    <w:rsid w:val="00CE5FA9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255C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07FF9"/>
    <w:rsid w:val="00D10615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F8F"/>
    <w:rsid w:val="00D24339"/>
    <w:rsid w:val="00D24FED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37CC"/>
    <w:rsid w:val="00D637F8"/>
    <w:rsid w:val="00D64879"/>
    <w:rsid w:val="00D65620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68CD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97D21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45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0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1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hyperlink" Target="http://3.bp.blogspot.com/-sqSGopnp0lo/Uvu_wl_dPQI/AAAAAAAAAgs/F2DBOSdfiU4/s1600/boxplot.PNG" TargetMode="External"/><Relationship Id="rId30" Type="http://schemas.openxmlformats.org/officeDocument/2006/relationships/chart" Target="charts/chart1.xml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0000768"/>
        <c:axId val="120102912"/>
      </c:barChart>
      <c:catAx>
        <c:axId val="110000768"/>
        <c:scaling>
          <c:orientation val="minMax"/>
        </c:scaling>
        <c:delete val="0"/>
        <c:axPos val="b"/>
        <c:majorTickMark val="out"/>
        <c:minorTickMark val="none"/>
        <c:tickLblPos val="nextTo"/>
        <c:crossAx val="120102912"/>
        <c:crosses val="autoZero"/>
        <c:auto val="1"/>
        <c:lblAlgn val="ctr"/>
        <c:lblOffset val="100"/>
        <c:noMultiLvlLbl val="0"/>
      </c:catAx>
      <c:valAx>
        <c:axId val="1201029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00007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758B46-9E1B-4AF1-9023-DB84388A04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56</Pages>
  <Words>11917</Words>
  <Characters>67928</Characters>
  <Application>Microsoft Office Word</Application>
  <DocSecurity>0</DocSecurity>
  <Lines>566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6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26</cp:revision>
  <cp:lastPrinted>2017-09-30T05:49:00Z</cp:lastPrinted>
  <dcterms:created xsi:type="dcterms:W3CDTF">2017-09-29T07:49:00Z</dcterms:created>
  <dcterms:modified xsi:type="dcterms:W3CDTF">2017-09-30T17:02:00Z</dcterms:modified>
</cp:coreProperties>
</file>